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BE2719" w14:textId="77777777" w:rsidR="00B44418" w:rsidRDefault="00B44418" w:rsidP="00B44418">
      <w:pPr>
        <w:pStyle w:val="Titre"/>
        <w:rPr>
          <w:rFonts w:ascii="Trebuchet MS" w:hAnsi="Trebuchet MS"/>
          <w:b/>
          <w:color w:val="FF0000"/>
        </w:rPr>
      </w:pPr>
      <w:r>
        <w:rPr>
          <w:noProof/>
          <w:lang w:eastAsia="fr-CH"/>
        </w:rPr>
        <w:drawing>
          <wp:inline distT="0" distB="0" distL="0" distR="0" wp14:anchorId="79BE27D2" wp14:editId="79BE27D3">
            <wp:extent cx="6391276" cy="1981417"/>
            <wp:effectExtent l="0" t="0" r="0" b="0"/>
            <wp:docPr id="18718802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6391276" cy="1981417"/>
                    </a:xfrm>
                    <a:prstGeom prst="rect">
                      <a:avLst/>
                    </a:prstGeom>
                  </pic:spPr>
                </pic:pic>
              </a:graphicData>
            </a:graphic>
          </wp:inline>
        </w:drawing>
      </w:r>
    </w:p>
    <w:p w14:paraId="79BE271A" w14:textId="77777777" w:rsidR="00B44418" w:rsidRPr="008C56C7" w:rsidRDefault="00B44418" w:rsidP="00B44418"/>
    <w:p w14:paraId="79BE271B" w14:textId="77777777" w:rsidR="00B44418" w:rsidRDefault="00B44418" w:rsidP="00B44418">
      <w:pPr>
        <w:pStyle w:val="Titre"/>
        <w:rPr>
          <w:rFonts w:ascii="Trebuchet MS" w:hAnsi="Trebuchet MS"/>
          <w:b/>
          <w:color w:val="FF0000"/>
        </w:rPr>
      </w:pPr>
    </w:p>
    <w:p w14:paraId="79BE271C" w14:textId="77777777" w:rsidR="00B44418" w:rsidRPr="008C56C7" w:rsidRDefault="00B44418" w:rsidP="00B44418">
      <w:pPr>
        <w:pStyle w:val="Titre"/>
        <w:rPr>
          <w:rFonts w:ascii="Trebuchet MS" w:hAnsi="Trebuchet MS"/>
          <w:b/>
          <w:bCs/>
          <w:color w:val="FF0000"/>
          <w:sz w:val="96"/>
          <w:szCs w:val="96"/>
        </w:rPr>
      </w:pPr>
      <w:r>
        <w:rPr>
          <w:rFonts w:ascii="Trebuchet MS" w:hAnsi="Trebuchet MS"/>
          <w:b/>
          <w:bCs/>
          <w:color w:val="FF0000"/>
          <w:sz w:val="96"/>
          <w:szCs w:val="96"/>
        </w:rPr>
        <w:t>STI</w:t>
      </w:r>
    </w:p>
    <w:p w14:paraId="79BE271D" w14:textId="77777777" w:rsidR="00B44418" w:rsidRPr="008C56C7" w:rsidRDefault="00B44418" w:rsidP="00B44418">
      <w:pPr>
        <w:pStyle w:val="Titre"/>
        <w:tabs>
          <w:tab w:val="left" w:pos="1134"/>
        </w:tabs>
        <w:spacing w:before="240"/>
        <w:rPr>
          <w:rFonts w:ascii="Trebuchet MS" w:hAnsi="Trebuchet MS"/>
          <w:sz w:val="72"/>
          <w:szCs w:val="72"/>
        </w:rPr>
      </w:pPr>
      <w:r>
        <w:rPr>
          <w:rFonts w:ascii="Trebuchet MS" w:hAnsi="Trebuchet MS"/>
          <w:sz w:val="48"/>
          <w:szCs w:val="48"/>
        </w:rPr>
        <w:tab/>
      </w:r>
      <w:r>
        <w:rPr>
          <w:rFonts w:ascii="Trebuchet MS" w:hAnsi="Trebuchet MS"/>
          <w:sz w:val="72"/>
          <w:szCs w:val="72"/>
        </w:rPr>
        <w:t>Projet 2</w:t>
      </w:r>
    </w:p>
    <w:p w14:paraId="79BE271E" w14:textId="77777777" w:rsidR="00B44418" w:rsidRDefault="00B44418" w:rsidP="00B44418"/>
    <w:p w14:paraId="79BE271F" w14:textId="77777777" w:rsidR="00B44418" w:rsidRDefault="00B44418" w:rsidP="00B44418"/>
    <w:p w14:paraId="79BE2720" w14:textId="77777777" w:rsidR="00B44418" w:rsidRDefault="00B44418" w:rsidP="00B44418"/>
    <w:p w14:paraId="79BE2721" w14:textId="77777777" w:rsidR="00B44418" w:rsidRDefault="00B44418" w:rsidP="00B44418">
      <w:r>
        <w:rPr>
          <w:sz w:val="48"/>
          <w:szCs w:val="48"/>
        </w:rPr>
        <w:t>Groupe</w:t>
      </w:r>
    </w:p>
    <w:p w14:paraId="79BE2722" w14:textId="77777777" w:rsidR="00B44418" w:rsidRPr="00B44418" w:rsidRDefault="00B44418" w:rsidP="00B44418">
      <w:pPr>
        <w:tabs>
          <w:tab w:val="left" w:pos="567"/>
        </w:tabs>
        <w:spacing w:after="80"/>
        <w:rPr>
          <w:i/>
          <w:sz w:val="36"/>
          <w:szCs w:val="36"/>
        </w:rPr>
      </w:pPr>
      <w:r w:rsidRPr="00095D72">
        <w:rPr>
          <w:sz w:val="48"/>
          <w:szCs w:val="48"/>
        </w:rPr>
        <w:tab/>
      </w:r>
      <w:r w:rsidRPr="00B44418">
        <w:rPr>
          <w:i/>
          <w:sz w:val="36"/>
          <w:szCs w:val="36"/>
        </w:rPr>
        <w:t>Ali Miladi</w:t>
      </w:r>
    </w:p>
    <w:p w14:paraId="79BE2723" w14:textId="77777777" w:rsidR="00B44418" w:rsidRPr="00B44418" w:rsidRDefault="00B44418" w:rsidP="00B44418">
      <w:pPr>
        <w:tabs>
          <w:tab w:val="left" w:pos="567"/>
        </w:tabs>
        <w:spacing w:after="80"/>
        <w:rPr>
          <w:i/>
          <w:sz w:val="36"/>
          <w:szCs w:val="36"/>
        </w:rPr>
      </w:pPr>
      <w:r w:rsidRPr="00B44418">
        <w:rPr>
          <w:i/>
          <w:sz w:val="36"/>
          <w:szCs w:val="36"/>
        </w:rPr>
        <w:tab/>
        <w:t>Julien Brêchet</w:t>
      </w:r>
    </w:p>
    <w:p w14:paraId="79BE2724" w14:textId="77777777" w:rsidR="00B44418" w:rsidRDefault="00B44418" w:rsidP="00B44418">
      <w:pPr>
        <w:tabs>
          <w:tab w:val="left" w:pos="1560"/>
        </w:tabs>
        <w:spacing w:after="0"/>
        <w:rPr>
          <w:i/>
          <w:sz w:val="28"/>
          <w:szCs w:val="28"/>
        </w:rPr>
      </w:pPr>
    </w:p>
    <w:p w14:paraId="79BE2725" w14:textId="77777777" w:rsidR="00B44418" w:rsidRPr="00095D72" w:rsidRDefault="00B44418" w:rsidP="00B44418">
      <w:pPr>
        <w:tabs>
          <w:tab w:val="left" w:pos="1560"/>
        </w:tabs>
        <w:spacing w:after="0"/>
        <w:rPr>
          <w:i/>
          <w:sz w:val="28"/>
          <w:szCs w:val="28"/>
        </w:rPr>
      </w:pPr>
    </w:p>
    <w:p w14:paraId="79BE2726" w14:textId="77777777" w:rsidR="00B44418" w:rsidRPr="00095D72" w:rsidRDefault="00B44418" w:rsidP="00B44418">
      <w:pPr>
        <w:tabs>
          <w:tab w:val="left" w:pos="2552"/>
        </w:tabs>
        <w:spacing w:after="80"/>
        <w:rPr>
          <w:sz w:val="48"/>
          <w:szCs w:val="48"/>
        </w:rPr>
      </w:pPr>
      <w:r w:rsidRPr="00095D72">
        <w:rPr>
          <w:sz w:val="48"/>
          <w:szCs w:val="48"/>
        </w:rPr>
        <w:tab/>
        <w:t>Professeur</w:t>
      </w:r>
    </w:p>
    <w:p w14:paraId="79BE2727" w14:textId="77777777" w:rsidR="00B44418" w:rsidRDefault="00B44418" w:rsidP="00B44418">
      <w:pPr>
        <w:tabs>
          <w:tab w:val="left" w:pos="3119"/>
        </w:tabs>
        <w:spacing w:after="0"/>
      </w:pPr>
      <w:r>
        <w:rPr>
          <w:i/>
          <w:sz w:val="36"/>
          <w:szCs w:val="36"/>
        </w:rPr>
        <w:tab/>
      </w:r>
      <w:r>
        <w:rPr>
          <w:i/>
          <w:iCs/>
          <w:sz w:val="36"/>
          <w:szCs w:val="36"/>
        </w:rPr>
        <w:t>Abraham Rubinstein</w:t>
      </w:r>
      <w:r w:rsidRPr="00ED161E">
        <w:br w:type="page"/>
      </w:r>
    </w:p>
    <w:p w14:paraId="79BE2728" w14:textId="77777777" w:rsidR="00B44418" w:rsidRDefault="00B44418" w:rsidP="00B44418">
      <w:pPr>
        <w:pStyle w:val="Titre1"/>
      </w:pPr>
      <w:bookmarkStart w:id="0" w:name="_Toc503818793"/>
      <w:bookmarkStart w:id="1" w:name="_Toc503822240"/>
      <w:r>
        <w:lastRenderedPageBreak/>
        <w:t>Table des matières</w:t>
      </w:r>
      <w:bookmarkEnd w:id="0"/>
      <w:bookmarkEnd w:id="1"/>
    </w:p>
    <w:p w14:paraId="0A366C41" w14:textId="77777777" w:rsidR="00637D84" w:rsidRDefault="00B44418">
      <w:pPr>
        <w:pStyle w:val="TM1"/>
        <w:tabs>
          <w:tab w:val="left" w:pos="440"/>
          <w:tab w:val="right" w:leader="dot" w:pos="9062"/>
        </w:tabs>
        <w:rPr>
          <w:rFonts w:eastAsiaTheme="minorEastAsia"/>
          <w:b w:val="0"/>
          <w:bCs w:val="0"/>
          <w:caps w:val="0"/>
          <w:noProof/>
          <w:sz w:val="22"/>
          <w:szCs w:val="22"/>
          <w:lang w:eastAsia="fr-CH"/>
        </w:rPr>
      </w:pPr>
      <w:r>
        <w:fldChar w:fldCharType="begin"/>
      </w:r>
      <w:r>
        <w:instrText xml:space="preserve"> TOC \o "1-3" \h \z \u </w:instrText>
      </w:r>
      <w:r>
        <w:fldChar w:fldCharType="separate"/>
      </w:r>
      <w:hyperlink w:anchor="_Toc503822240" w:history="1">
        <w:r w:rsidR="00637D84" w:rsidRPr="000F3586">
          <w:rPr>
            <w:rStyle w:val="Lienhypertexte"/>
            <w:noProof/>
          </w:rPr>
          <w:t>1</w:t>
        </w:r>
        <w:r w:rsidR="00637D84">
          <w:rPr>
            <w:rFonts w:eastAsiaTheme="minorEastAsia"/>
            <w:b w:val="0"/>
            <w:bCs w:val="0"/>
            <w:caps w:val="0"/>
            <w:noProof/>
            <w:sz w:val="22"/>
            <w:szCs w:val="22"/>
            <w:lang w:eastAsia="fr-CH"/>
          </w:rPr>
          <w:tab/>
        </w:r>
        <w:r w:rsidR="00637D84" w:rsidRPr="000F3586">
          <w:rPr>
            <w:rStyle w:val="Lienhypertexte"/>
            <w:noProof/>
          </w:rPr>
          <w:t>Table des matières</w:t>
        </w:r>
        <w:r w:rsidR="00637D84">
          <w:rPr>
            <w:noProof/>
            <w:webHidden/>
          </w:rPr>
          <w:tab/>
        </w:r>
        <w:r w:rsidR="00637D84">
          <w:rPr>
            <w:noProof/>
            <w:webHidden/>
          </w:rPr>
          <w:fldChar w:fldCharType="begin"/>
        </w:r>
        <w:r w:rsidR="00637D84">
          <w:rPr>
            <w:noProof/>
            <w:webHidden/>
          </w:rPr>
          <w:instrText xml:space="preserve"> PAGEREF _Toc503822240 \h </w:instrText>
        </w:r>
        <w:r w:rsidR="00637D84">
          <w:rPr>
            <w:noProof/>
            <w:webHidden/>
          </w:rPr>
        </w:r>
        <w:r w:rsidR="00637D84">
          <w:rPr>
            <w:noProof/>
            <w:webHidden/>
          </w:rPr>
          <w:fldChar w:fldCharType="separate"/>
        </w:r>
        <w:r w:rsidR="00637D84">
          <w:rPr>
            <w:noProof/>
            <w:webHidden/>
          </w:rPr>
          <w:t>2</w:t>
        </w:r>
        <w:r w:rsidR="00637D84">
          <w:rPr>
            <w:noProof/>
            <w:webHidden/>
          </w:rPr>
          <w:fldChar w:fldCharType="end"/>
        </w:r>
      </w:hyperlink>
    </w:p>
    <w:p w14:paraId="64E3AE96" w14:textId="77777777" w:rsidR="00637D84" w:rsidRDefault="00637D84">
      <w:pPr>
        <w:pStyle w:val="TM1"/>
        <w:tabs>
          <w:tab w:val="left" w:pos="440"/>
          <w:tab w:val="right" w:leader="dot" w:pos="9062"/>
        </w:tabs>
        <w:rPr>
          <w:rFonts w:eastAsiaTheme="minorEastAsia"/>
          <w:b w:val="0"/>
          <w:bCs w:val="0"/>
          <w:caps w:val="0"/>
          <w:noProof/>
          <w:sz w:val="22"/>
          <w:szCs w:val="22"/>
          <w:lang w:eastAsia="fr-CH"/>
        </w:rPr>
      </w:pPr>
      <w:hyperlink w:anchor="_Toc503822241" w:history="1">
        <w:r w:rsidRPr="000F3586">
          <w:rPr>
            <w:rStyle w:val="Lienhypertexte"/>
            <w:noProof/>
          </w:rPr>
          <w:t>2</w:t>
        </w:r>
        <w:r>
          <w:rPr>
            <w:rFonts w:eastAsiaTheme="minorEastAsia"/>
            <w:b w:val="0"/>
            <w:bCs w:val="0"/>
            <w:caps w:val="0"/>
            <w:noProof/>
            <w:sz w:val="22"/>
            <w:szCs w:val="22"/>
            <w:lang w:eastAsia="fr-CH"/>
          </w:rPr>
          <w:tab/>
        </w:r>
        <w:r w:rsidRPr="000F3586">
          <w:rPr>
            <w:rStyle w:val="Lienhypertexte"/>
            <w:noProof/>
          </w:rPr>
          <w:t>Introduction</w:t>
        </w:r>
        <w:r>
          <w:rPr>
            <w:noProof/>
            <w:webHidden/>
          </w:rPr>
          <w:tab/>
        </w:r>
        <w:r>
          <w:rPr>
            <w:noProof/>
            <w:webHidden/>
          </w:rPr>
          <w:fldChar w:fldCharType="begin"/>
        </w:r>
        <w:r>
          <w:rPr>
            <w:noProof/>
            <w:webHidden/>
          </w:rPr>
          <w:instrText xml:space="preserve"> PAGEREF _Toc503822241 \h </w:instrText>
        </w:r>
        <w:r>
          <w:rPr>
            <w:noProof/>
            <w:webHidden/>
          </w:rPr>
        </w:r>
        <w:r>
          <w:rPr>
            <w:noProof/>
            <w:webHidden/>
          </w:rPr>
          <w:fldChar w:fldCharType="separate"/>
        </w:r>
        <w:r>
          <w:rPr>
            <w:noProof/>
            <w:webHidden/>
          </w:rPr>
          <w:t>3</w:t>
        </w:r>
        <w:r>
          <w:rPr>
            <w:noProof/>
            <w:webHidden/>
          </w:rPr>
          <w:fldChar w:fldCharType="end"/>
        </w:r>
      </w:hyperlink>
    </w:p>
    <w:p w14:paraId="0DAD9A72"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42" w:history="1">
        <w:r w:rsidRPr="000F3586">
          <w:rPr>
            <w:rStyle w:val="Lienhypertexte"/>
            <w:noProof/>
          </w:rPr>
          <w:t>2.1</w:t>
        </w:r>
        <w:r>
          <w:rPr>
            <w:rFonts w:eastAsiaTheme="minorEastAsia"/>
            <w:smallCaps w:val="0"/>
            <w:noProof/>
            <w:sz w:val="22"/>
            <w:szCs w:val="22"/>
            <w:lang w:eastAsia="fr-CH"/>
          </w:rPr>
          <w:tab/>
        </w:r>
        <w:r w:rsidRPr="000F3586">
          <w:rPr>
            <w:rStyle w:val="Lienhypertexte"/>
            <w:noProof/>
          </w:rPr>
          <w:t>Objectifs</w:t>
        </w:r>
        <w:r>
          <w:rPr>
            <w:noProof/>
            <w:webHidden/>
          </w:rPr>
          <w:tab/>
        </w:r>
        <w:r>
          <w:rPr>
            <w:noProof/>
            <w:webHidden/>
          </w:rPr>
          <w:fldChar w:fldCharType="begin"/>
        </w:r>
        <w:r>
          <w:rPr>
            <w:noProof/>
            <w:webHidden/>
          </w:rPr>
          <w:instrText xml:space="preserve"> PAGEREF _Toc503822242 \h </w:instrText>
        </w:r>
        <w:r>
          <w:rPr>
            <w:noProof/>
            <w:webHidden/>
          </w:rPr>
        </w:r>
        <w:r>
          <w:rPr>
            <w:noProof/>
            <w:webHidden/>
          </w:rPr>
          <w:fldChar w:fldCharType="separate"/>
        </w:r>
        <w:r>
          <w:rPr>
            <w:noProof/>
            <w:webHidden/>
          </w:rPr>
          <w:t>3</w:t>
        </w:r>
        <w:r>
          <w:rPr>
            <w:noProof/>
            <w:webHidden/>
          </w:rPr>
          <w:fldChar w:fldCharType="end"/>
        </w:r>
      </w:hyperlink>
    </w:p>
    <w:p w14:paraId="580AB4BF" w14:textId="77777777" w:rsidR="00637D84" w:rsidRDefault="00637D84">
      <w:pPr>
        <w:pStyle w:val="TM1"/>
        <w:tabs>
          <w:tab w:val="left" w:pos="440"/>
          <w:tab w:val="right" w:leader="dot" w:pos="9062"/>
        </w:tabs>
        <w:rPr>
          <w:rFonts w:eastAsiaTheme="minorEastAsia"/>
          <w:b w:val="0"/>
          <w:bCs w:val="0"/>
          <w:caps w:val="0"/>
          <w:noProof/>
          <w:sz w:val="22"/>
          <w:szCs w:val="22"/>
          <w:lang w:eastAsia="fr-CH"/>
        </w:rPr>
      </w:pPr>
      <w:hyperlink w:anchor="_Toc503822243" w:history="1">
        <w:r w:rsidRPr="000F3586">
          <w:rPr>
            <w:rStyle w:val="Lienhypertexte"/>
            <w:noProof/>
          </w:rPr>
          <w:t>3</w:t>
        </w:r>
        <w:r>
          <w:rPr>
            <w:rFonts w:eastAsiaTheme="minorEastAsia"/>
            <w:b w:val="0"/>
            <w:bCs w:val="0"/>
            <w:caps w:val="0"/>
            <w:noProof/>
            <w:sz w:val="22"/>
            <w:szCs w:val="22"/>
            <w:lang w:eastAsia="fr-CH"/>
          </w:rPr>
          <w:tab/>
        </w:r>
        <w:r w:rsidRPr="000F3586">
          <w:rPr>
            <w:rStyle w:val="Lienhypertexte"/>
            <w:noProof/>
          </w:rPr>
          <w:t>Description du système</w:t>
        </w:r>
        <w:r>
          <w:rPr>
            <w:noProof/>
            <w:webHidden/>
          </w:rPr>
          <w:tab/>
        </w:r>
        <w:r>
          <w:rPr>
            <w:noProof/>
            <w:webHidden/>
          </w:rPr>
          <w:fldChar w:fldCharType="begin"/>
        </w:r>
        <w:r>
          <w:rPr>
            <w:noProof/>
            <w:webHidden/>
          </w:rPr>
          <w:instrText xml:space="preserve"> PAGEREF _Toc503822243 \h </w:instrText>
        </w:r>
        <w:r>
          <w:rPr>
            <w:noProof/>
            <w:webHidden/>
          </w:rPr>
        </w:r>
        <w:r>
          <w:rPr>
            <w:noProof/>
            <w:webHidden/>
          </w:rPr>
          <w:fldChar w:fldCharType="separate"/>
        </w:r>
        <w:r>
          <w:rPr>
            <w:noProof/>
            <w:webHidden/>
          </w:rPr>
          <w:t>3</w:t>
        </w:r>
        <w:r>
          <w:rPr>
            <w:noProof/>
            <w:webHidden/>
          </w:rPr>
          <w:fldChar w:fldCharType="end"/>
        </w:r>
      </w:hyperlink>
    </w:p>
    <w:p w14:paraId="2DC4D91B"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44" w:history="1">
        <w:r w:rsidRPr="000F3586">
          <w:rPr>
            <w:rStyle w:val="Lienhypertexte"/>
            <w:noProof/>
          </w:rPr>
          <w:t>3.1</w:t>
        </w:r>
        <w:r>
          <w:rPr>
            <w:rFonts w:eastAsiaTheme="minorEastAsia"/>
            <w:smallCaps w:val="0"/>
            <w:noProof/>
            <w:sz w:val="22"/>
            <w:szCs w:val="22"/>
            <w:lang w:eastAsia="fr-CH"/>
          </w:rPr>
          <w:tab/>
        </w:r>
        <w:r w:rsidRPr="000F3586">
          <w:rPr>
            <w:rStyle w:val="Lienhypertexte"/>
            <w:noProof/>
          </w:rPr>
          <w:t>Objectifs du système</w:t>
        </w:r>
        <w:r>
          <w:rPr>
            <w:noProof/>
            <w:webHidden/>
          </w:rPr>
          <w:tab/>
        </w:r>
        <w:r>
          <w:rPr>
            <w:noProof/>
            <w:webHidden/>
          </w:rPr>
          <w:fldChar w:fldCharType="begin"/>
        </w:r>
        <w:r>
          <w:rPr>
            <w:noProof/>
            <w:webHidden/>
          </w:rPr>
          <w:instrText xml:space="preserve"> PAGEREF _Toc503822244 \h </w:instrText>
        </w:r>
        <w:r>
          <w:rPr>
            <w:noProof/>
            <w:webHidden/>
          </w:rPr>
        </w:r>
        <w:r>
          <w:rPr>
            <w:noProof/>
            <w:webHidden/>
          </w:rPr>
          <w:fldChar w:fldCharType="separate"/>
        </w:r>
        <w:r>
          <w:rPr>
            <w:noProof/>
            <w:webHidden/>
          </w:rPr>
          <w:t>3</w:t>
        </w:r>
        <w:r>
          <w:rPr>
            <w:noProof/>
            <w:webHidden/>
          </w:rPr>
          <w:fldChar w:fldCharType="end"/>
        </w:r>
      </w:hyperlink>
    </w:p>
    <w:p w14:paraId="73C9B2DA"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45" w:history="1">
        <w:r w:rsidRPr="000F3586">
          <w:rPr>
            <w:rStyle w:val="Lienhypertexte"/>
            <w:noProof/>
          </w:rPr>
          <w:t>3.2</w:t>
        </w:r>
        <w:r>
          <w:rPr>
            <w:rFonts w:eastAsiaTheme="minorEastAsia"/>
            <w:smallCaps w:val="0"/>
            <w:noProof/>
            <w:sz w:val="22"/>
            <w:szCs w:val="22"/>
            <w:lang w:eastAsia="fr-CH"/>
          </w:rPr>
          <w:tab/>
        </w:r>
        <w:r w:rsidRPr="000F3586">
          <w:rPr>
            <w:rStyle w:val="Lienhypertexte"/>
            <w:noProof/>
          </w:rPr>
          <w:t>Data Flow Diagram</w:t>
        </w:r>
        <w:r>
          <w:rPr>
            <w:noProof/>
            <w:webHidden/>
          </w:rPr>
          <w:tab/>
        </w:r>
        <w:r>
          <w:rPr>
            <w:noProof/>
            <w:webHidden/>
          </w:rPr>
          <w:fldChar w:fldCharType="begin"/>
        </w:r>
        <w:r>
          <w:rPr>
            <w:noProof/>
            <w:webHidden/>
          </w:rPr>
          <w:instrText xml:space="preserve"> PAGEREF _Toc503822245 \h </w:instrText>
        </w:r>
        <w:r>
          <w:rPr>
            <w:noProof/>
            <w:webHidden/>
          </w:rPr>
        </w:r>
        <w:r>
          <w:rPr>
            <w:noProof/>
            <w:webHidden/>
          </w:rPr>
          <w:fldChar w:fldCharType="separate"/>
        </w:r>
        <w:r>
          <w:rPr>
            <w:noProof/>
            <w:webHidden/>
          </w:rPr>
          <w:t>4</w:t>
        </w:r>
        <w:r>
          <w:rPr>
            <w:noProof/>
            <w:webHidden/>
          </w:rPr>
          <w:fldChar w:fldCharType="end"/>
        </w:r>
      </w:hyperlink>
    </w:p>
    <w:p w14:paraId="1BDF516E"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46" w:history="1">
        <w:r w:rsidRPr="000F3586">
          <w:rPr>
            <w:rStyle w:val="Lienhypertexte"/>
            <w:noProof/>
          </w:rPr>
          <w:t>3.3</w:t>
        </w:r>
        <w:r>
          <w:rPr>
            <w:rFonts w:eastAsiaTheme="minorEastAsia"/>
            <w:smallCaps w:val="0"/>
            <w:noProof/>
            <w:sz w:val="22"/>
            <w:szCs w:val="22"/>
            <w:lang w:eastAsia="fr-CH"/>
          </w:rPr>
          <w:tab/>
        </w:r>
        <w:r w:rsidRPr="000F3586">
          <w:rPr>
            <w:rStyle w:val="Lienhypertexte"/>
            <w:noProof/>
          </w:rPr>
          <w:t>Définition du périmètre de sécurisation</w:t>
        </w:r>
        <w:r>
          <w:rPr>
            <w:noProof/>
            <w:webHidden/>
          </w:rPr>
          <w:tab/>
        </w:r>
        <w:r>
          <w:rPr>
            <w:noProof/>
            <w:webHidden/>
          </w:rPr>
          <w:fldChar w:fldCharType="begin"/>
        </w:r>
        <w:r>
          <w:rPr>
            <w:noProof/>
            <w:webHidden/>
          </w:rPr>
          <w:instrText xml:space="preserve"> PAGEREF _Toc503822246 \h </w:instrText>
        </w:r>
        <w:r>
          <w:rPr>
            <w:noProof/>
            <w:webHidden/>
          </w:rPr>
        </w:r>
        <w:r>
          <w:rPr>
            <w:noProof/>
            <w:webHidden/>
          </w:rPr>
          <w:fldChar w:fldCharType="separate"/>
        </w:r>
        <w:r>
          <w:rPr>
            <w:noProof/>
            <w:webHidden/>
          </w:rPr>
          <w:t>4</w:t>
        </w:r>
        <w:r>
          <w:rPr>
            <w:noProof/>
            <w:webHidden/>
          </w:rPr>
          <w:fldChar w:fldCharType="end"/>
        </w:r>
      </w:hyperlink>
    </w:p>
    <w:p w14:paraId="6143A2BB"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47" w:history="1">
        <w:r w:rsidRPr="000F3586">
          <w:rPr>
            <w:rStyle w:val="Lienhypertexte"/>
            <w:noProof/>
          </w:rPr>
          <w:t>3.4</w:t>
        </w:r>
        <w:r>
          <w:rPr>
            <w:rFonts w:eastAsiaTheme="minorEastAsia"/>
            <w:smallCaps w:val="0"/>
            <w:noProof/>
            <w:sz w:val="22"/>
            <w:szCs w:val="22"/>
            <w:lang w:eastAsia="fr-CH"/>
          </w:rPr>
          <w:tab/>
        </w:r>
        <w:r w:rsidRPr="000F3586">
          <w:rPr>
            <w:rStyle w:val="Lienhypertexte"/>
            <w:noProof/>
          </w:rPr>
          <w:t>Hypothèses de sécurité</w:t>
        </w:r>
        <w:r>
          <w:rPr>
            <w:noProof/>
            <w:webHidden/>
          </w:rPr>
          <w:tab/>
        </w:r>
        <w:r>
          <w:rPr>
            <w:noProof/>
            <w:webHidden/>
          </w:rPr>
          <w:fldChar w:fldCharType="begin"/>
        </w:r>
        <w:r>
          <w:rPr>
            <w:noProof/>
            <w:webHidden/>
          </w:rPr>
          <w:instrText xml:space="preserve"> PAGEREF _Toc503822247 \h </w:instrText>
        </w:r>
        <w:r>
          <w:rPr>
            <w:noProof/>
            <w:webHidden/>
          </w:rPr>
        </w:r>
        <w:r>
          <w:rPr>
            <w:noProof/>
            <w:webHidden/>
          </w:rPr>
          <w:fldChar w:fldCharType="separate"/>
        </w:r>
        <w:r>
          <w:rPr>
            <w:noProof/>
            <w:webHidden/>
          </w:rPr>
          <w:t>4</w:t>
        </w:r>
        <w:r>
          <w:rPr>
            <w:noProof/>
            <w:webHidden/>
          </w:rPr>
          <w:fldChar w:fldCharType="end"/>
        </w:r>
      </w:hyperlink>
    </w:p>
    <w:p w14:paraId="7AC6BB7E"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48" w:history="1">
        <w:r w:rsidRPr="000F3586">
          <w:rPr>
            <w:rStyle w:val="Lienhypertexte"/>
            <w:noProof/>
          </w:rPr>
          <w:t>3.5</w:t>
        </w:r>
        <w:r>
          <w:rPr>
            <w:rFonts w:eastAsiaTheme="minorEastAsia"/>
            <w:smallCaps w:val="0"/>
            <w:noProof/>
            <w:sz w:val="22"/>
            <w:szCs w:val="22"/>
            <w:lang w:eastAsia="fr-CH"/>
          </w:rPr>
          <w:tab/>
        </w:r>
        <w:r w:rsidRPr="000F3586">
          <w:rPr>
            <w:rStyle w:val="Lienhypertexte"/>
            <w:noProof/>
          </w:rPr>
          <w:t>Exigences de sécurité</w:t>
        </w:r>
        <w:r>
          <w:rPr>
            <w:noProof/>
            <w:webHidden/>
          </w:rPr>
          <w:tab/>
        </w:r>
        <w:r>
          <w:rPr>
            <w:noProof/>
            <w:webHidden/>
          </w:rPr>
          <w:fldChar w:fldCharType="begin"/>
        </w:r>
        <w:r>
          <w:rPr>
            <w:noProof/>
            <w:webHidden/>
          </w:rPr>
          <w:instrText xml:space="preserve"> PAGEREF _Toc503822248 \h </w:instrText>
        </w:r>
        <w:r>
          <w:rPr>
            <w:noProof/>
            <w:webHidden/>
          </w:rPr>
        </w:r>
        <w:r>
          <w:rPr>
            <w:noProof/>
            <w:webHidden/>
          </w:rPr>
          <w:fldChar w:fldCharType="separate"/>
        </w:r>
        <w:r>
          <w:rPr>
            <w:noProof/>
            <w:webHidden/>
          </w:rPr>
          <w:t>5</w:t>
        </w:r>
        <w:r>
          <w:rPr>
            <w:noProof/>
            <w:webHidden/>
          </w:rPr>
          <w:fldChar w:fldCharType="end"/>
        </w:r>
      </w:hyperlink>
    </w:p>
    <w:p w14:paraId="3513CFA1"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49" w:history="1">
        <w:r w:rsidRPr="000F3586">
          <w:rPr>
            <w:rStyle w:val="Lienhypertexte"/>
            <w:noProof/>
          </w:rPr>
          <w:t>3.6</w:t>
        </w:r>
        <w:r>
          <w:rPr>
            <w:rFonts w:eastAsiaTheme="minorEastAsia"/>
            <w:smallCaps w:val="0"/>
            <w:noProof/>
            <w:sz w:val="22"/>
            <w:szCs w:val="22"/>
            <w:lang w:eastAsia="fr-CH"/>
          </w:rPr>
          <w:tab/>
        </w:r>
        <w:r w:rsidRPr="000F3586">
          <w:rPr>
            <w:rStyle w:val="Lienhypertexte"/>
            <w:noProof/>
          </w:rPr>
          <w:t>Enumération des actifs</w:t>
        </w:r>
        <w:r>
          <w:rPr>
            <w:noProof/>
            <w:webHidden/>
          </w:rPr>
          <w:tab/>
        </w:r>
        <w:r>
          <w:rPr>
            <w:noProof/>
            <w:webHidden/>
          </w:rPr>
          <w:fldChar w:fldCharType="begin"/>
        </w:r>
        <w:r>
          <w:rPr>
            <w:noProof/>
            <w:webHidden/>
          </w:rPr>
          <w:instrText xml:space="preserve"> PAGEREF _Toc503822249 \h </w:instrText>
        </w:r>
        <w:r>
          <w:rPr>
            <w:noProof/>
            <w:webHidden/>
          </w:rPr>
        </w:r>
        <w:r>
          <w:rPr>
            <w:noProof/>
            <w:webHidden/>
          </w:rPr>
          <w:fldChar w:fldCharType="separate"/>
        </w:r>
        <w:r>
          <w:rPr>
            <w:noProof/>
            <w:webHidden/>
          </w:rPr>
          <w:t>5</w:t>
        </w:r>
        <w:r>
          <w:rPr>
            <w:noProof/>
            <w:webHidden/>
          </w:rPr>
          <w:fldChar w:fldCharType="end"/>
        </w:r>
      </w:hyperlink>
    </w:p>
    <w:p w14:paraId="54111AE5"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50" w:history="1">
        <w:r w:rsidRPr="000F3586">
          <w:rPr>
            <w:rStyle w:val="Lienhypertexte"/>
            <w:noProof/>
          </w:rPr>
          <w:t>3.7</w:t>
        </w:r>
        <w:r>
          <w:rPr>
            <w:rFonts w:eastAsiaTheme="minorEastAsia"/>
            <w:smallCaps w:val="0"/>
            <w:noProof/>
            <w:sz w:val="22"/>
            <w:szCs w:val="22"/>
            <w:lang w:eastAsia="fr-CH"/>
          </w:rPr>
          <w:tab/>
        </w:r>
        <w:r w:rsidRPr="000F3586">
          <w:rPr>
            <w:rStyle w:val="Lienhypertexte"/>
            <w:noProof/>
          </w:rPr>
          <w:t>Rôles des utilisateurs</w:t>
        </w:r>
        <w:r>
          <w:rPr>
            <w:noProof/>
            <w:webHidden/>
          </w:rPr>
          <w:tab/>
        </w:r>
        <w:r>
          <w:rPr>
            <w:noProof/>
            <w:webHidden/>
          </w:rPr>
          <w:fldChar w:fldCharType="begin"/>
        </w:r>
        <w:r>
          <w:rPr>
            <w:noProof/>
            <w:webHidden/>
          </w:rPr>
          <w:instrText xml:space="preserve"> PAGEREF _Toc503822250 \h </w:instrText>
        </w:r>
        <w:r>
          <w:rPr>
            <w:noProof/>
            <w:webHidden/>
          </w:rPr>
        </w:r>
        <w:r>
          <w:rPr>
            <w:noProof/>
            <w:webHidden/>
          </w:rPr>
          <w:fldChar w:fldCharType="separate"/>
        </w:r>
        <w:r>
          <w:rPr>
            <w:noProof/>
            <w:webHidden/>
          </w:rPr>
          <w:t>5</w:t>
        </w:r>
        <w:r>
          <w:rPr>
            <w:noProof/>
            <w:webHidden/>
          </w:rPr>
          <w:fldChar w:fldCharType="end"/>
        </w:r>
      </w:hyperlink>
    </w:p>
    <w:p w14:paraId="2F41A101" w14:textId="77777777" w:rsidR="00637D84" w:rsidRDefault="00637D84">
      <w:pPr>
        <w:pStyle w:val="TM1"/>
        <w:tabs>
          <w:tab w:val="left" w:pos="440"/>
          <w:tab w:val="right" w:leader="dot" w:pos="9062"/>
        </w:tabs>
        <w:rPr>
          <w:rFonts w:eastAsiaTheme="minorEastAsia"/>
          <w:b w:val="0"/>
          <w:bCs w:val="0"/>
          <w:caps w:val="0"/>
          <w:noProof/>
          <w:sz w:val="22"/>
          <w:szCs w:val="22"/>
          <w:lang w:eastAsia="fr-CH"/>
        </w:rPr>
      </w:pPr>
      <w:hyperlink w:anchor="_Toc503822251" w:history="1">
        <w:r w:rsidRPr="000F3586">
          <w:rPr>
            <w:rStyle w:val="Lienhypertexte"/>
            <w:noProof/>
          </w:rPr>
          <w:t>4</w:t>
        </w:r>
        <w:r>
          <w:rPr>
            <w:rFonts w:eastAsiaTheme="minorEastAsia"/>
            <w:b w:val="0"/>
            <w:bCs w:val="0"/>
            <w:caps w:val="0"/>
            <w:noProof/>
            <w:sz w:val="22"/>
            <w:szCs w:val="22"/>
            <w:lang w:eastAsia="fr-CH"/>
          </w:rPr>
          <w:tab/>
        </w:r>
        <w:r w:rsidRPr="000F3586">
          <w:rPr>
            <w:rStyle w:val="Lienhypertexte"/>
            <w:noProof/>
          </w:rPr>
          <w:t>Identification des menaces</w:t>
        </w:r>
        <w:r>
          <w:rPr>
            <w:noProof/>
            <w:webHidden/>
          </w:rPr>
          <w:tab/>
        </w:r>
        <w:r>
          <w:rPr>
            <w:noProof/>
            <w:webHidden/>
          </w:rPr>
          <w:fldChar w:fldCharType="begin"/>
        </w:r>
        <w:r>
          <w:rPr>
            <w:noProof/>
            <w:webHidden/>
          </w:rPr>
          <w:instrText xml:space="preserve"> PAGEREF _Toc503822251 \h </w:instrText>
        </w:r>
        <w:r>
          <w:rPr>
            <w:noProof/>
            <w:webHidden/>
          </w:rPr>
        </w:r>
        <w:r>
          <w:rPr>
            <w:noProof/>
            <w:webHidden/>
          </w:rPr>
          <w:fldChar w:fldCharType="separate"/>
        </w:r>
        <w:r>
          <w:rPr>
            <w:noProof/>
            <w:webHidden/>
          </w:rPr>
          <w:t>6</w:t>
        </w:r>
        <w:r>
          <w:rPr>
            <w:noProof/>
            <w:webHidden/>
          </w:rPr>
          <w:fldChar w:fldCharType="end"/>
        </w:r>
      </w:hyperlink>
    </w:p>
    <w:p w14:paraId="03CA66BA"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52" w:history="1">
        <w:r w:rsidRPr="000F3586">
          <w:rPr>
            <w:rStyle w:val="Lienhypertexte"/>
            <w:noProof/>
          </w:rPr>
          <w:t>4.1</w:t>
        </w:r>
        <w:r>
          <w:rPr>
            <w:rFonts w:eastAsiaTheme="minorEastAsia"/>
            <w:smallCaps w:val="0"/>
            <w:noProof/>
            <w:sz w:val="22"/>
            <w:szCs w:val="22"/>
            <w:lang w:eastAsia="fr-CH"/>
          </w:rPr>
          <w:tab/>
        </w:r>
        <w:r w:rsidRPr="000F3586">
          <w:rPr>
            <w:rStyle w:val="Lienhypertexte"/>
            <w:noProof/>
          </w:rPr>
          <w:t>Scénario d’attaque 1</w:t>
        </w:r>
        <w:r>
          <w:rPr>
            <w:noProof/>
            <w:webHidden/>
          </w:rPr>
          <w:tab/>
        </w:r>
        <w:r>
          <w:rPr>
            <w:noProof/>
            <w:webHidden/>
          </w:rPr>
          <w:fldChar w:fldCharType="begin"/>
        </w:r>
        <w:r>
          <w:rPr>
            <w:noProof/>
            <w:webHidden/>
          </w:rPr>
          <w:instrText xml:space="preserve"> PAGEREF _Toc503822252 \h </w:instrText>
        </w:r>
        <w:r>
          <w:rPr>
            <w:noProof/>
            <w:webHidden/>
          </w:rPr>
        </w:r>
        <w:r>
          <w:rPr>
            <w:noProof/>
            <w:webHidden/>
          </w:rPr>
          <w:fldChar w:fldCharType="separate"/>
        </w:r>
        <w:r>
          <w:rPr>
            <w:noProof/>
            <w:webHidden/>
          </w:rPr>
          <w:t>6</w:t>
        </w:r>
        <w:r>
          <w:rPr>
            <w:noProof/>
            <w:webHidden/>
          </w:rPr>
          <w:fldChar w:fldCharType="end"/>
        </w:r>
      </w:hyperlink>
    </w:p>
    <w:p w14:paraId="06D3AC5D"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53" w:history="1">
        <w:r w:rsidRPr="000F3586">
          <w:rPr>
            <w:rStyle w:val="Lienhypertexte"/>
            <w:noProof/>
          </w:rPr>
          <w:t>4.2</w:t>
        </w:r>
        <w:r>
          <w:rPr>
            <w:rFonts w:eastAsiaTheme="minorEastAsia"/>
            <w:smallCaps w:val="0"/>
            <w:noProof/>
            <w:sz w:val="22"/>
            <w:szCs w:val="22"/>
            <w:lang w:eastAsia="fr-CH"/>
          </w:rPr>
          <w:tab/>
        </w:r>
        <w:r w:rsidRPr="000F3586">
          <w:rPr>
            <w:rStyle w:val="Lienhypertexte"/>
            <w:noProof/>
          </w:rPr>
          <w:t>Scénario d’attaque 2</w:t>
        </w:r>
        <w:r>
          <w:rPr>
            <w:noProof/>
            <w:webHidden/>
          </w:rPr>
          <w:tab/>
        </w:r>
        <w:r>
          <w:rPr>
            <w:noProof/>
            <w:webHidden/>
          </w:rPr>
          <w:fldChar w:fldCharType="begin"/>
        </w:r>
        <w:r>
          <w:rPr>
            <w:noProof/>
            <w:webHidden/>
          </w:rPr>
          <w:instrText xml:space="preserve"> PAGEREF _Toc503822253 \h </w:instrText>
        </w:r>
        <w:r>
          <w:rPr>
            <w:noProof/>
            <w:webHidden/>
          </w:rPr>
        </w:r>
        <w:r>
          <w:rPr>
            <w:noProof/>
            <w:webHidden/>
          </w:rPr>
          <w:fldChar w:fldCharType="separate"/>
        </w:r>
        <w:r>
          <w:rPr>
            <w:noProof/>
            <w:webHidden/>
          </w:rPr>
          <w:t>7</w:t>
        </w:r>
        <w:r>
          <w:rPr>
            <w:noProof/>
            <w:webHidden/>
          </w:rPr>
          <w:fldChar w:fldCharType="end"/>
        </w:r>
      </w:hyperlink>
    </w:p>
    <w:p w14:paraId="01882782"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54" w:history="1">
        <w:r w:rsidRPr="000F3586">
          <w:rPr>
            <w:rStyle w:val="Lienhypertexte"/>
            <w:noProof/>
          </w:rPr>
          <w:t>4.3</w:t>
        </w:r>
        <w:r>
          <w:rPr>
            <w:rFonts w:eastAsiaTheme="minorEastAsia"/>
            <w:smallCaps w:val="0"/>
            <w:noProof/>
            <w:sz w:val="22"/>
            <w:szCs w:val="22"/>
            <w:lang w:eastAsia="fr-CH"/>
          </w:rPr>
          <w:tab/>
        </w:r>
        <w:r w:rsidRPr="000F3586">
          <w:rPr>
            <w:rStyle w:val="Lienhypertexte"/>
            <w:noProof/>
          </w:rPr>
          <w:t>Scénario d’attaque 3</w:t>
        </w:r>
        <w:r>
          <w:rPr>
            <w:noProof/>
            <w:webHidden/>
          </w:rPr>
          <w:tab/>
        </w:r>
        <w:r>
          <w:rPr>
            <w:noProof/>
            <w:webHidden/>
          </w:rPr>
          <w:fldChar w:fldCharType="begin"/>
        </w:r>
        <w:r>
          <w:rPr>
            <w:noProof/>
            <w:webHidden/>
          </w:rPr>
          <w:instrText xml:space="preserve"> PAGEREF _Toc503822254 \h </w:instrText>
        </w:r>
        <w:r>
          <w:rPr>
            <w:noProof/>
            <w:webHidden/>
          </w:rPr>
        </w:r>
        <w:r>
          <w:rPr>
            <w:noProof/>
            <w:webHidden/>
          </w:rPr>
          <w:fldChar w:fldCharType="separate"/>
        </w:r>
        <w:r>
          <w:rPr>
            <w:noProof/>
            <w:webHidden/>
          </w:rPr>
          <w:t>7</w:t>
        </w:r>
        <w:r>
          <w:rPr>
            <w:noProof/>
            <w:webHidden/>
          </w:rPr>
          <w:fldChar w:fldCharType="end"/>
        </w:r>
      </w:hyperlink>
    </w:p>
    <w:p w14:paraId="5F6050C9"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55" w:history="1">
        <w:r w:rsidRPr="000F3586">
          <w:rPr>
            <w:rStyle w:val="Lienhypertexte"/>
            <w:noProof/>
          </w:rPr>
          <w:t>4.4</w:t>
        </w:r>
        <w:r>
          <w:rPr>
            <w:rFonts w:eastAsiaTheme="minorEastAsia"/>
            <w:smallCaps w:val="0"/>
            <w:noProof/>
            <w:sz w:val="22"/>
            <w:szCs w:val="22"/>
            <w:lang w:eastAsia="fr-CH"/>
          </w:rPr>
          <w:tab/>
        </w:r>
        <w:r w:rsidRPr="000F3586">
          <w:rPr>
            <w:rStyle w:val="Lienhypertexte"/>
            <w:noProof/>
          </w:rPr>
          <w:t>Scénario d’attaque 4</w:t>
        </w:r>
        <w:r>
          <w:rPr>
            <w:noProof/>
            <w:webHidden/>
          </w:rPr>
          <w:tab/>
        </w:r>
        <w:r>
          <w:rPr>
            <w:noProof/>
            <w:webHidden/>
          </w:rPr>
          <w:fldChar w:fldCharType="begin"/>
        </w:r>
        <w:r>
          <w:rPr>
            <w:noProof/>
            <w:webHidden/>
          </w:rPr>
          <w:instrText xml:space="preserve"> PAGEREF _Toc503822255 \h </w:instrText>
        </w:r>
        <w:r>
          <w:rPr>
            <w:noProof/>
            <w:webHidden/>
          </w:rPr>
        </w:r>
        <w:r>
          <w:rPr>
            <w:noProof/>
            <w:webHidden/>
          </w:rPr>
          <w:fldChar w:fldCharType="separate"/>
        </w:r>
        <w:r>
          <w:rPr>
            <w:noProof/>
            <w:webHidden/>
          </w:rPr>
          <w:t>8</w:t>
        </w:r>
        <w:r>
          <w:rPr>
            <w:noProof/>
            <w:webHidden/>
          </w:rPr>
          <w:fldChar w:fldCharType="end"/>
        </w:r>
      </w:hyperlink>
    </w:p>
    <w:p w14:paraId="0D080F75"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56" w:history="1">
        <w:r w:rsidRPr="000F3586">
          <w:rPr>
            <w:rStyle w:val="Lienhypertexte"/>
            <w:noProof/>
          </w:rPr>
          <w:t>4.5</w:t>
        </w:r>
        <w:r>
          <w:rPr>
            <w:rFonts w:eastAsiaTheme="minorEastAsia"/>
            <w:smallCaps w:val="0"/>
            <w:noProof/>
            <w:sz w:val="22"/>
            <w:szCs w:val="22"/>
            <w:lang w:eastAsia="fr-CH"/>
          </w:rPr>
          <w:tab/>
        </w:r>
        <w:r w:rsidRPr="000F3586">
          <w:rPr>
            <w:rStyle w:val="Lienhypertexte"/>
            <w:noProof/>
          </w:rPr>
          <w:t>Scénario d’attaque 5</w:t>
        </w:r>
        <w:r>
          <w:rPr>
            <w:noProof/>
            <w:webHidden/>
          </w:rPr>
          <w:tab/>
        </w:r>
        <w:r>
          <w:rPr>
            <w:noProof/>
            <w:webHidden/>
          </w:rPr>
          <w:fldChar w:fldCharType="begin"/>
        </w:r>
        <w:r>
          <w:rPr>
            <w:noProof/>
            <w:webHidden/>
          </w:rPr>
          <w:instrText xml:space="preserve"> PAGEREF _Toc503822256 \h </w:instrText>
        </w:r>
        <w:r>
          <w:rPr>
            <w:noProof/>
            <w:webHidden/>
          </w:rPr>
        </w:r>
        <w:r>
          <w:rPr>
            <w:noProof/>
            <w:webHidden/>
          </w:rPr>
          <w:fldChar w:fldCharType="separate"/>
        </w:r>
        <w:r>
          <w:rPr>
            <w:noProof/>
            <w:webHidden/>
          </w:rPr>
          <w:t>8</w:t>
        </w:r>
        <w:r>
          <w:rPr>
            <w:noProof/>
            <w:webHidden/>
          </w:rPr>
          <w:fldChar w:fldCharType="end"/>
        </w:r>
      </w:hyperlink>
    </w:p>
    <w:p w14:paraId="0945B1AE"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57" w:history="1">
        <w:r w:rsidRPr="000F3586">
          <w:rPr>
            <w:rStyle w:val="Lienhypertexte"/>
            <w:noProof/>
          </w:rPr>
          <w:t>4.6</w:t>
        </w:r>
        <w:r>
          <w:rPr>
            <w:rFonts w:eastAsiaTheme="minorEastAsia"/>
            <w:smallCaps w:val="0"/>
            <w:noProof/>
            <w:sz w:val="22"/>
            <w:szCs w:val="22"/>
            <w:lang w:eastAsia="fr-CH"/>
          </w:rPr>
          <w:tab/>
        </w:r>
        <w:r w:rsidRPr="000F3586">
          <w:rPr>
            <w:rStyle w:val="Lienhypertexte"/>
            <w:noProof/>
          </w:rPr>
          <w:t>Scénario d’attaque 6</w:t>
        </w:r>
        <w:r>
          <w:rPr>
            <w:noProof/>
            <w:webHidden/>
          </w:rPr>
          <w:tab/>
        </w:r>
        <w:r>
          <w:rPr>
            <w:noProof/>
            <w:webHidden/>
          </w:rPr>
          <w:fldChar w:fldCharType="begin"/>
        </w:r>
        <w:r>
          <w:rPr>
            <w:noProof/>
            <w:webHidden/>
          </w:rPr>
          <w:instrText xml:space="preserve"> PAGEREF _Toc503822257 \h </w:instrText>
        </w:r>
        <w:r>
          <w:rPr>
            <w:noProof/>
            <w:webHidden/>
          </w:rPr>
        </w:r>
        <w:r>
          <w:rPr>
            <w:noProof/>
            <w:webHidden/>
          </w:rPr>
          <w:fldChar w:fldCharType="separate"/>
        </w:r>
        <w:r>
          <w:rPr>
            <w:noProof/>
            <w:webHidden/>
          </w:rPr>
          <w:t>8</w:t>
        </w:r>
        <w:r>
          <w:rPr>
            <w:noProof/>
            <w:webHidden/>
          </w:rPr>
          <w:fldChar w:fldCharType="end"/>
        </w:r>
      </w:hyperlink>
    </w:p>
    <w:p w14:paraId="51BE2033"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58" w:history="1">
        <w:r w:rsidRPr="000F3586">
          <w:rPr>
            <w:rStyle w:val="Lienhypertexte"/>
            <w:noProof/>
          </w:rPr>
          <w:t>4.7</w:t>
        </w:r>
        <w:r>
          <w:rPr>
            <w:rFonts w:eastAsiaTheme="minorEastAsia"/>
            <w:smallCaps w:val="0"/>
            <w:noProof/>
            <w:sz w:val="22"/>
            <w:szCs w:val="22"/>
            <w:lang w:eastAsia="fr-CH"/>
          </w:rPr>
          <w:tab/>
        </w:r>
        <w:r w:rsidRPr="000F3586">
          <w:rPr>
            <w:rStyle w:val="Lienhypertexte"/>
            <w:noProof/>
          </w:rPr>
          <w:t>Scénario d’attaque 7</w:t>
        </w:r>
        <w:r>
          <w:rPr>
            <w:noProof/>
            <w:webHidden/>
          </w:rPr>
          <w:tab/>
        </w:r>
        <w:r>
          <w:rPr>
            <w:noProof/>
            <w:webHidden/>
          </w:rPr>
          <w:fldChar w:fldCharType="begin"/>
        </w:r>
        <w:r>
          <w:rPr>
            <w:noProof/>
            <w:webHidden/>
          </w:rPr>
          <w:instrText xml:space="preserve"> PAGEREF _Toc503822258 \h </w:instrText>
        </w:r>
        <w:r>
          <w:rPr>
            <w:noProof/>
            <w:webHidden/>
          </w:rPr>
        </w:r>
        <w:r>
          <w:rPr>
            <w:noProof/>
            <w:webHidden/>
          </w:rPr>
          <w:fldChar w:fldCharType="separate"/>
        </w:r>
        <w:r>
          <w:rPr>
            <w:noProof/>
            <w:webHidden/>
          </w:rPr>
          <w:t>8</w:t>
        </w:r>
        <w:r>
          <w:rPr>
            <w:noProof/>
            <w:webHidden/>
          </w:rPr>
          <w:fldChar w:fldCharType="end"/>
        </w:r>
      </w:hyperlink>
    </w:p>
    <w:p w14:paraId="05E62304"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59" w:history="1">
        <w:r w:rsidRPr="000F3586">
          <w:rPr>
            <w:rStyle w:val="Lienhypertexte"/>
            <w:noProof/>
          </w:rPr>
          <w:t>4.8</w:t>
        </w:r>
        <w:r>
          <w:rPr>
            <w:rFonts w:eastAsiaTheme="minorEastAsia"/>
            <w:smallCaps w:val="0"/>
            <w:noProof/>
            <w:sz w:val="22"/>
            <w:szCs w:val="22"/>
            <w:lang w:eastAsia="fr-CH"/>
          </w:rPr>
          <w:tab/>
        </w:r>
        <w:r w:rsidRPr="000F3586">
          <w:rPr>
            <w:rStyle w:val="Lienhypertexte"/>
            <w:noProof/>
          </w:rPr>
          <w:t>Scénario d'attaque 8</w:t>
        </w:r>
        <w:r>
          <w:rPr>
            <w:noProof/>
            <w:webHidden/>
          </w:rPr>
          <w:tab/>
        </w:r>
        <w:r>
          <w:rPr>
            <w:noProof/>
            <w:webHidden/>
          </w:rPr>
          <w:fldChar w:fldCharType="begin"/>
        </w:r>
        <w:r>
          <w:rPr>
            <w:noProof/>
            <w:webHidden/>
          </w:rPr>
          <w:instrText xml:space="preserve"> PAGEREF _Toc503822259 \h </w:instrText>
        </w:r>
        <w:r>
          <w:rPr>
            <w:noProof/>
            <w:webHidden/>
          </w:rPr>
        </w:r>
        <w:r>
          <w:rPr>
            <w:noProof/>
            <w:webHidden/>
          </w:rPr>
          <w:fldChar w:fldCharType="separate"/>
        </w:r>
        <w:r>
          <w:rPr>
            <w:noProof/>
            <w:webHidden/>
          </w:rPr>
          <w:t>8</w:t>
        </w:r>
        <w:r>
          <w:rPr>
            <w:noProof/>
            <w:webHidden/>
          </w:rPr>
          <w:fldChar w:fldCharType="end"/>
        </w:r>
      </w:hyperlink>
    </w:p>
    <w:p w14:paraId="68DA05CD"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60" w:history="1">
        <w:r w:rsidRPr="000F3586">
          <w:rPr>
            <w:rStyle w:val="Lienhypertexte"/>
            <w:noProof/>
          </w:rPr>
          <w:t>4.9</w:t>
        </w:r>
        <w:r>
          <w:rPr>
            <w:rFonts w:eastAsiaTheme="minorEastAsia"/>
            <w:smallCaps w:val="0"/>
            <w:noProof/>
            <w:sz w:val="22"/>
            <w:szCs w:val="22"/>
            <w:lang w:eastAsia="fr-CH"/>
          </w:rPr>
          <w:tab/>
        </w:r>
        <w:r w:rsidRPr="000F3586">
          <w:rPr>
            <w:rStyle w:val="Lienhypertexte"/>
            <w:noProof/>
          </w:rPr>
          <w:t>STRIDE</w:t>
        </w:r>
        <w:r>
          <w:rPr>
            <w:noProof/>
            <w:webHidden/>
          </w:rPr>
          <w:tab/>
        </w:r>
        <w:r>
          <w:rPr>
            <w:noProof/>
            <w:webHidden/>
          </w:rPr>
          <w:fldChar w:fldCharType="begin"/>
        </w:r>
        <w:r>
          <w:rPr>
            <w:noProof/>
            <w:webHidden/>
          </w:rPr>
          <w:instrText xml:space="preserve"> PAGEREF _Toc503822260 \h </w:instrText>
        </w:r>
        <w:r>
          <w:rPr>
            <w:noProof/>
            <w:webHidden/>
          </w:rPr>
        </w:r>
        <w:r>
          <w:rPr>
            <w:noProof/>
            <w:webHidden/>
          </w:rPr>
          <w:fldChar w:fldCharType="separate"/>
        </w:r>
        <w:r>
          <w:rPr>
            <w:noProof/>
            <w:webHidden/>
          </w:rPr>
          <w:t>9</w:t>
        </w:r>
        <w:r>
          <w:rPr>
            <w:noProof/>
            <w:webHidden/>
          </w:rPr>
          <w:fldChar w:fldCharType="end"/>
        </w:r>
      </w:hyperlink>
    </w:p>
    <w:p w14:paraId="0F1D6FE7" w14:textId="77777777" w:rsidR="00637D84" w:rsidRDefault="00637D84">
      <w:pPr>
        <w:pStyle w:val="TM1"/>
        <w:tabs>
          <w:tab w:val="left" w:pos="440"/>
          <w:tab w:val="right" w:leader="dot" w:pos="9062"/>
        </w:tabs>
        <w:rPr>
          <w:rFonts w:eastAsiaTheme="minorEastAsia"/>
          <w:b w:val="0"/>
          <w:bCs w:val="0"/>
          <w:caps w:val="0"/>
          <w:noProof/>
          <w:sz w:val="22"/>
          <w:szCs w:val="22"/>
          <w:lang w:eastAsia="fr-CH"/>
        </w:rPr>
      </w:pPr>
      <w:hyperlink w:anchor="_Toc503822261" w:history="1">
        <w:r w:rsidRPr="000F3586">
          <w:rPr>
            <w:rStyle w:val="Lienhypertexte"/>
            <w:noProof/>
          </w:rPr>
          <w:t>5</w:t>
        </w:r>
        <w:r>
          <w:rPr>
            <w:rFonts w:eastAsiaTheme="minorEastAsia"/>
            <w:b w:val="0"/>
            <w:bCs w:val="0"/>
            <w:caps w:val="0"/>
            <w:noProof/>
            <w:sz w:val="22"/>
            <w:szCs w:val="22"/>
            <w:lang w:eastAsia="fr-CH"/>
          </w:rPr>
          <w:tab/>
        </w:r>
        <w:r w:rsidRPr="000F3586">
          <w:rPr>
            <w:rStyle w:val="Lienhypertexte"/>
            <w:noProof/>
          </w:rPr>
          <w:t>Identification des contre-mesures</w:t>
        </w:r>
        <w:r>
          <w:rPr>
            <w:noProof/>
            <w:webHidden/>
          </w:rPr>
          <w:tab/>
        </w:r>
        <w:r>
          <w:rPr>
            <w:noProof/>
            <w:webHidden/>
          </w:rPr>
          <w:fldChar w:fldCharType="begin"/>
        </w:r>
        <w:r>
          <w:rPr>
            <w:noProof/>
            <w:webHidden/>
          </w:rPr>
          <w:instrText xml:space="preserve"> PAGEREF _Toc503822261 \h </w:instrText>
        </w:r>
        <w:r>
          <w:rPr>
            <w:noProof/>
            <w:webHidden/>
          </w:rPr>
        </w:r>
        <w:r>
          <w:rPr>
            <w:noProof/>
            <w:webHidden/>
          </w:rPr>
          <w:fldChar w:fldCharType="separate"/>
        </w:r>
        <w:r>
          <w:rPr>
            <w:noProof/>
            <w:webHidden/>
          </w:rPr>
          <w:t>9</w:t>
        </w:r>
        <w:r>
          <w:rPr>
            <w:noProof/>
            <w:webHidden/>
          </w:rPr>
          <w:fldChar w:fldCharType="end"/>
        </w:r>
      </w:hyperlink>
    </w:p>
    <w:p w14:paraId="775AB001"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62" w:history="1">
        <w:r w:rsidRPr="000F3586">
          <w:rPr>
            <w:rStyle w:val="Lienhypertexte"/>
            <w:noProof/>
          </w:rPr>
          <w:t>5.1</w:t>
        </w:r>
        <w:r>
          <w:rPr>
            <w:rFonts w:eastAsiaTheme="minorEastAsia"/>
            <w:smallCaps w:val="0"/>
            <w:noProof/>
            <w:sz w:val="22"/>
            <w:szCs w:val="22"/>
            <w:lang w:eastAsia="fr-CH"/>
          </w:rPr>
          <w:tab/>
        </w:r>
        <w:r w:rsidRPr="000F3586">
          <w:rPr>
            <w:rStyle w:val="Lienhypertexte"/>
            <w:noProof/>
          </w:rPr>
          <w:t>Contre-mesure 1</w:t>
        </w:r>
        <w:r>
          <w:rPr>
            <w:noProof/>
            <w:webHidden/>
          </w:rPr>
          <w:tab/>
        </w:r>
        <w:r>
          <w:rPr>
            <w:noProof/>
            <w:webHidden/>
          </w:rPr>
          <w:fldChar w:fldCharType="begin"/>
        </w:r>
        <w:r>
          <w:rPr>
            <w:noProof/>
            <w:webHidden/>
          </w:rPr>
          <w:instrText xml:space="preserve"> PAGEREF _Toc503822262 \h </w:instrText>
        </w:r>
        <w:r>
          <w:rPr>
            <w:noProof/>
            <w:webHidden/>
          </w:rPr>
        </w:r>
        <w:r>
          <w:rPr>
            <w:noProof/>
            <w:webHidden/>
          </w:rPr>
          <w:fldChar w:fldCharType="separate"/>
        </w:r>
        <w:r>
          <w:rPr>
            <w:noProof/>
            <w:webHidden/>
          </w:rPr>
          <w:t>9</w:t>
        </w:r>
        <w:r>
          <w:rPr>
            <w:noProof/>
            <w:webHidden/>
          </w:rPr>
          <w:fldChar w:fldCharType="end"/>
        </w:r>
      </w:hyperlink>
    </w:p>
    <w:p w14:paraId="6D1F1451"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63" w:history="1">
        <w:r w:rsidRPr="000F3586">
          <w:rPr>
            <w:rStyle w:val="Lienhypertexte"/>
            <w:noProof/>
          </w:rPr>
          <w:t>5.2</w:t>
        </w:r>
        <w:r>
          <w:rPr>
            <w:rFonts w:eastAsiaTheme="minorEastAsia"/>
            <w:smallCaps w:val="0"/>
            <w:noProof/>
            <w:sz w:val="22"/>
            <w:szCs w:val="22"/>
            <w:lang w:eastAsia="fr-CH"/>
          </w:rPr>
          <w:tab/>
        </w:r>
        <w:r w:rsidRPr="000F3586">
          <w:rPr>
            <w:rStyle w:val="Lienhypertexte"/>
            <w:noProof/>
          </w:rPr>
          <w:t>Contre-mesure 2</w:t>
        </w:r>
        <w:r>
          <w:rPr>
            <w:noProof/>
            <w:webHidden/>
          </w:rPr>
          <w:tab/>
        </w:r>
        <w:r>
          <w:rPr>
            <w:noProof/>
            <w:webHidden/>
          </w:rPr>
          <w:fldChar w:fldCharType="begin"/>
        </w:r>
        <w:r>
          <w:rPr>
            <w:noProof/>
            <w:webHidden/>
          </w:rPr>
          <w:instrText xml:space="preserve"> PAGEREF _Toc503822263 \h </w:instrText>
        </w:r>
        <w:r>
          <w:rPr>
            <w:noProof/>
            <w:webHidden/>
          </w:rPr>
        </w:r>
        <w:r>
          <w:rPr>
            <w:noProof/>
            <w:webHidden/>
          </w:rPr>
          <w:fldChar w:fldCharType="separate"/>
        </w:r>
        <w:r>
          <w:rPr>
            <w:noProof/>
            <w:webHidden/>
          </w:rPr>
          <w:t>10</w:t>
        </w:r>
        <w:r>
          <w:rPr>
            <w:noProof/>
            <w:webHidden/>
          </w:rPr>
          <w:fldChar w:fldCharType="end"/>
        </w:r>
      </w:hyperlink>
    </w:p>
    <w:p w14:paraId="5C5B4E4D"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64" w:history="1">
        <w:r w:rsidRPr="000F3586">
          <w:rPr>
            <w:rStyle w:val="Lienhypertexte"/>
            <w:noProof/>
          </w:rPr>
          <w:t>5.3</w:t>
        </w:r>
        <w:r>
          <w:rPr>
            <w:rFonts w:eastAsiaTheme="minorEastAsia"/>
            <w:smallCaps w:val="0"/>
            <w:noProof/>
            <w:sz w:val="22"/>
            <w:szCs w:val="22"/>
            <w:lang w:eastAsia="fr-CH"/>
          </w:rPr>
          <w:tab/>
        </w:r>
        <w:r w:rsidRPr="000F3586">
          <w:rPr>
            <w:rStyle w:val="Lienhypertexte"/>
            <w:noProof/>
          </w:rPr>
          <w:t>Contre-mesure 3</w:t>
        </w:r>
        <w:r>
          <w:rPr>
            <w:noProof/>
            <w:webHidden/>
          </w:rPr>
          <w:tab/>
        </w:r>
        <w:r>
          <w:rPr>
            <w:noProof/>
            <w:webHidden/>
          </w:rPr>
          <w:fldChar w:fldCharType="begin"/>
        </w:r>
        <w:r>
          <w:rPr>
            <w:noProof/>
            <w:webHidden/>
          </w:rPr>
          <w:instrText xml:space="preserve"> PAGEREF _Toc503822264 \h </w:instrText>
        </w:r>
        <w:r>
          <w:rPr>
            <w:noProof/>
            <w:webHidden/>
          </w:rPr>
        </w:r>
        <w:r>
          <w:rPr>
            <w:noProof/>
            <w:webHidden/>
          </w:rPr>
          <w:fldChar w:fldCharType="separate"/>
        </w:r>
        <w:r>
          <w:rPr>
            <w:noProof/>
            <w:webHidden/>
          </w:rPr>
          <w:t>10</w:t>
        </w:r>
        <w:r>
          <w:rPr>
            <w:noProof/>
            <w:webHidden/>
          </w:rPr>
          <w:fldChar w:fldCharType="end"/>
        </w:r>
      </w:hyperlink>
    </w:p>
    <w:p w14:paraId="35D7C8F3"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65" w:history="1">
        <w:r w:rsidRPr="000F3586">
          <w:rPr>
            <w:rStyle w:val="Lienhypertexte"/>
            <w:noProof/>
          </w:rPr>
          <w:t>5.4</w:t>
        </w:r>
        <w:r>
          <w:rPr>
            <w:rFonts w:eastAsiaTheme="minorEastAsia"/>
            <w:smallCaps w:val="0"/>
            <w:noProof/>
            <w:sz w:val="22"/>
            <w:szCs w:val="22"/>
            <w:lang w:eastAsia="fr-CH"/>
          </w:rPr>
          <w:tab/>
        </w:r>
        <w:r w:rsidRPr="000F3586">
          <w:rPr>
            <w:rStyle w:val="Lienhypertexte"/>
            <w:noProof/>
          </w:rPr>
          <w:t>Contre-mesure 4</w:t>
        </w:r>
        <w:r>
          <w:rPr>
            <w:noProof/>
            <w:webHidden/>
          </w:rPr>
          <w:tab/>
        </w:r>
        <w:r>
          <w:rPr>
            <w:noProof/>
            <w:webHidden/>
          </w:rPr>
          <w:fldChar w:fldCharType="begin"/>
        </w:r>
        <w:r>
          <w:rPr>
            <w:noProof/>
            <w:webHidden/>
          </w:rPr>
          <w:instrText xml:space="preserve"> PAGEREF _Toc503822265 \h </w:instrText>
        </w:r>
        <w:r>
          <w:rPr>
            <w:noProof/>
            <w:webHidden/>
          </w:rPr>
        </w:r>
        <w:r>
          <w:rPr>
            <w:noProof/>
            <w:webHidden/>
          </w:rPr>
          <w:fldChar w:fldCharType="separate"/>
        </w:r>
        <w:r>
          <w:rPr>
            <w:noProof/>
            <w:webHidden/>
          </w:rPr>
          <w:t>11</w:t>
        </w:r>
        <w:r>
          <w:rPr>
            <w:noProof/>
            <w:webHidden/>
          </w:rPr>
          <w:fldChar w:fldCharType="end"/>
        </w:r>
      </w:hyperlink>
    </w:p>
    <w:p w14:paraId="3244D81D"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66" w:history="1">
        <w:r w:rsidRPr="000F3586">
          <w:rPr>
            <w:rStyle w:val="Lienhypertexte"/>
            <w:noProof/>
          </w:rPr>
          <w:t>5.5</w:t>
        </w:r>
        <w:r>
          <w:rPr>
            <w:rFonts w:eastAsiaTheme="minorEastAsia"/>
            <w:smallCaps w:val="0"/>
            <w:noProof/>
            <w:sz w:val="22"/>
            <w:szCs w:val="22"/>
            <w:lang w:eastAsia="fr-CH"/>
          </w:rPr>
          <w:tab/>
        </w:r>
        <w:r w:rsidRPr="000F3586">
          <w:rPr>
            <w:rStyle w:val="Lienhypertexte"/>
            <w:noProof/>
          </w:rPr>
          <w:t>Contre-mesure 5</w:t>
        </w:r>
        <w:r>
          <w:rPr>
            <w:noProof/>
            <w:webHidden/>
          </w:rPr>
          <w:tab/>
        </w:r>
        <w:r>
          <w:rPr>
            <w:noProof/>
            <w:webHidden/>
          </w:rPr>
          <w:fldChar w:fldCharType="begin"/>
        </w:r>
        <w:r>
          <w:rPr>
            <w:noProof/>
            <w:webHidden/>
          </w:rPr>
          <w:instrText xml:space="preserve"> PAGEREF _Toc503822266 \h </w:instrText>
        </w:r>
        <w:r>
          <w:rPr>
            <w:noProof/>
            <w:webHidden/>
          </w:rPr>
        </w:r>
        <w:r>
          <w:rPr>
            <w:noProof/>
            <w:webHidden/>
          </w:rPr>
          <w:fldChar w:fldCharType="separate"/>
        </w:r>
        <w:r>
          <w:rPr>
            <w:noProof/>
            <w:webHidden/>
          </w:rPr>
          <w:t>11</w:t>
        </w:r>
        <w:r>
          <w:rPr>
            <w:noProof/>
            <w:webHidden/>
          </w:rPr>
          <w:fldChar w:fldCharType="end"/>
        </w:r>
      </w:hyperlink>
    </w:p>
    <w:p w14:paraId="16238F1A"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67" w:history="1">
        <w:r w:rsidRPr="000F3586">
          <w:rPr>
            <w:rStyle w:val="Lienhypertexte"/>
            <w:noProof/>
          </w:rPr>
          <w:t>5.6</w:t>
        </w:r>
        <w:r>
          <w:rPr>
            <w:rFonts w:eastAsiaTheme="minorEastAsia"/>
            <w:smallCaps w:val="0"/>
            <w:noProof/>
            <w:sz w:val="22"/>
            <w:szCs w:val="22"/>
            <w:lang w:eastAsia="fr-CH"/>
          </w:rPr>
          <w:tab/>
        </w:r>
        <w:r w:rsidRPr="000F3586">
          <w:rPr>
            <w:rStyle w:val="Lienhypertexte"/>
            <w:noProof/>
          </w:rPr>
          <w:t>Contre-mesure 6</w:t>
        </w:r>
        <w:r>
          <w:rPr>
            <w:noProof/>
            <w:webHidden/>
          </w:rPr>
          <w:tab/>
        </w:r>
        <w:r>
          <w:rPr>
            <w:noProof/>
            <w:webHidden/>
          </w:rPr>
          <w:fldChar w:fldCharType="begin"/>
        </w:r>
        <w:r>
          <w:rPr>
            <w:noProof/>
            <w:webHidden/>
          </w:rPr>
          <w:instrText xml:space="preserve"> PAGEREF _Toc503822267 \h </w:instrText>
        </w:r>
        <w:r>
          <w:rPr>
            <w:noProof/>
            <w:webHidden/>
          </w:rPr>
        </w:r>
        <w:r>
          <w:rPr>
            <w:noProof/>
            <w:webHidden/>
          </w:rPr>
          <w:fldChar w:fldCharType="separate"/>
        </w:r>
        <w:r>
          <w:rPr>
            <w:noProof/>
            <w:webHidden/>
          </w:rPr>
          <w:t>12</w:t>
        </w:r>
        <w:r>
          <w:rPr>
            <w:noProof/>
            <w:webHidden/>
          </w:rPr>
          <w:fldChar w:fldCharType="end"/>
        </w:r>
      </w:hyperlink>
    </w:p>
    <w:p w14:paraId="6D35A59E"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68" w:history="1">
        <w:r w:rsidRPr="000F3586">
          <w:rPr>
            <w:rStyle w:val="Lienhypertexte"/>
            <w:noProof/>
          </w:rPr>
          <w:t>5.7</w:t>
        </w:r>
        <w:r>
          <w:rPr>
            <w:rFonts w:eastAsiaTheme="minorEastAsia"/>
            <w:smallCaps w:val="0"/>
            <w:noProof/>
            <w:sz w:val="22"/>
            <w:szCs w:val="22"/>
            <w:lang w:eastAsia="fr-CH"/>
          </w:rPr>
          <w:tab/>
        </w:r>
        <w:r w:rsidRPr="000F3586">
          <w:rPr>
            <w:rStyle w:val="Lienhypertexte"/>
            <w:noProof/>
          </w:rPr>
          <w:t>Contre-mesure 7</w:t>
        </w:r>
        <w:r>
          <w:rPr>
            <w:noProof/>
            <w:webHidden/>
          </w:rPr>
          <w:tab/>
        </w:r>
        <w:r>
          <w:rPr>
            <w:noProof/>
            <w:webHidden/>
          </w:rPr>
          <w:fldChar w:fldCharType="begin"/>
        </w:r>
        <w:r>
          <w:rPr>
            <w:noProof/>
            <w:webHidden/>
          </w:rPr>
          <w:instrText xml:space="preserve"> PAGEREF _Toc503822268 \h </w:instrText>
        </w:r>
        <w:r>
          <w:rPr>
            <w:noProof/>
            <w:webHidden/>
          </w:rPr>
        </w:r>
        <w:r>
          <w:rPr>
            <w:noProof/>
            <w:webHidden/>
          </w:rPr>
          <w:fldChar w:fldCharType="separate"/>
        </w:r>
        <w:r>
          <w:rPr>
            <w:noProof/>
            <w:webHidden/>
          </w:rPr>
          <w:t>13</w:t>
        </w:r>
        <w:r>
          <w:rPr>
            <w:noProof/>
            <w:webHidden/>
          </w:rPr>
          <w:fldChar w:fldCharType="end"/>
        </w:r>
      </w:hyperlink>
    </w:p>
    <w:p w14:paraId="3E1FA20C" w14:textId="77777777" w:rsidR="00637D84" w:rsidRDefault="00637D84">
      <w:pPr>
        <w:pStyle w:val="TM2"/>
        <w:tabs>
          <w:tab w:val="left" w:pos="880"/>
          <w:tab w:val="right" w:leader="dot" w:pos="9062"/>
        </w:tabs>
        <w:rPr>
          <w:rFonts w:eastAsiaTheme="minorEastAsia"/>
          <w:smallCaps w:val="0"/>
          <w:noProof/>
          <w:sz w:val="22"/>
          <w:szCs w:val="22"/>
          <w:lang w:eastAsia="fr-CH"/>
        </w:rPr>
      </w:pPr>
      <w:hyperlink w:anchor="_Toc503822269" w:history="1">
        <w:r w:rsidRPr="000F3586">
          <w:rPr>
            <w:rStyle w:val="Lienhypertexte"/>
            <w:noProof/>
          </w:rPr>
          <w:t>5.8</w:t>
        </w:r>
        <w:r>
          <w:rPr>
            <w:rFonts w:eastAsiaTheme="minorEastAsia"/>
            <w:smallCaps w:val="0"/>
            <w:noProof/>
            <w:sz w:val="22"/>
            <w:szCs w:val="22"/>
            <w:lang w:eastAsia="fr-CH"/>
          </w:rPr>
          <w:tab/>
        </w:r>
        <w:r w:rsidRPr="000F3586">
          <w:rPr>
            <w:rStyle w:val="Lienhypertexte"/>
            <w:noProof/>
          </w:rPr>
          <w:t>Contre-mesure 8</w:t>
        </w:r>
        <w:r>
          <w:rPr>
            <w:noProof/>
            <w:webHidden/>
          </w:rPr>
          <w:tab/>
        </w:r>
        <w:r>
          <w:rPr>
            <w:noProof/>
            <w:webHidden/>
          </w:rPr>
          <w:fldChar w:fldCharType="begin"/>
        </w:r>
        <w:r>
          <w:rPr>
            <w:noProof/>
            <w:webHidden/>
          </w:rPr>
          <w:instrText xml:space="preserve"> PAGEREF _Toc503822269 \h </w:instrText>
        </w:r>
        <w:r>
          <w:rPr>
            <w:noProof/>
            <w:webHidden/>
          </w:rPr>
        </w:r>
        <w:r>
          <w:rPr>
            <w:noProof/>
            <w:webHidden/>
          </w:rPr>
          <w:fldChar w:fldCharType="separate"/>
        </w:r>
        <w:r>
          <w:rPr>
            <w:noProof/>
            <w:webHidden/>
          </w:rPr>
          <w:t>13</w:t>
        </w:r>
        <w:r>
          <w:rPr>
            <w:noProof/>
            <w:webHidden/>
          </w:rPr>
          <w:fldChar w:fldCharType="end"/>
        </w:r>
      </w:hyperlink>
    </w:p>
    <w:p w14:paraId="5E9885BE" w14:textId="77777777" w:rsidR="00637D84" w:rsidRDefault="00637D84">
      <w:pPr>
        <w:pStyle w:val="TM1"/>
        <w:tabs>
          <w:tab w:val="left" w:pos="440"/>
          <w:tab w:val="right" w:leader="dot" w:pos="9062"/>
        </w:tabs>
        <w:rPr>
          <w:rFonts w:eastAsiaTheme="minorEastAsia"/>
          <w:b w:val="0"/>
          <w:bCs w:val="0"/>
          <w:caps w:val="0"/>
          <w:noProof/>
          <w:sz w:val="22"/>
          <w:szCs w:val="22"/>
          <w:lang w:eastAsia="fr-CH"/>
        </w:rPr>
      </w:pPr>
      <w:hyperlink w:anchor="_Toc503822270" w:history="1">
        <w:r w:rsidRPr="000F3586">
          <w:rPr>
            <w:rStyle w:val="Lienhypertexte"/>
            <w:noProof/>
          </w:rPr>
          <w:t>6</w:t>
        </w:r>
        <w:r>
          <w:rPr>
            <w:rFonts w:eastAsiaTheme="minorEastAsia"/>
            <w:b w:val="0"/>
            <w:bCs w:val="0"/>
            <w:caps w:val="0"/>
            <w:noProof/>
            <w:sz w:val="22"/>
            <w:szCs w:val="22"/>
            <w:lang w:eastAsia="fr-CH"/>
          </w:rPr>
          <w:tab/>
        </w:r>
        <w:r w:rsidRPr="000F3586">
          <w:rPr>
            <w:rStyle w:val="Lienhypertexte"/>
            <w:noProof/>
          </w:rPr>
          <w:t>Conclusion</w:t>
        </w:r>
        <w:r>
          <w:rPr>
            <w:noProof/>
            <w:webHidden/>
          </w:rPr>
          <w:tab/>
        </w:r>
        <w:r>
          <w:rPr>
            <w:noProof/>
            <w:webHidden/>
          </w:rPr>
          <w:fldChar w:fldCharType="begin"/>
        </w:r>
        <w:r>
          <w:rPr>
            <w:noProof/>
            <w:webHidden/>
          </w:rPr>
          <w:instrText xml:space="preserve"> PAGEREF _Toc503822270 \h </w:instrText>
        </w:r>
        <w:r>
          <w:rPr>
            <w:noProof/>
            <w:webHidden/>
          </w:rPr>
        </w:r>
        <w:r>
          <w:rPr>
            <w:noProof/>
            <w:webHidden/>
          </w:rPr>
          <w:fldChar w:fldCharType="separate"/>
        </w:r>
        <w:r>
          <w:rPr>
            <w:noProof/>
            <w:webHidden/>
          </w:rPr>
          <w:t>14</w:t>
        </w:r>
        <w:r>
          <w:rPr>
            <w:noProof/>
            <w:webHidden/>
          </w:rPr>
          <w:fldChar w:fldCharType="end"/>
        </w:r>
      </w:hyperlink>
    </w:p>
    <w:p w14:paraId="61257BC2" w14:textId="7E5D76E9" w:rsidR="002F3285" w:rsidRDefault="00B44418" w:rsidP="00B44418">
      <w:r>
        <w:fldChar w:fldCharType="end"/>
      </w:r>
      <w:bookmarkStart w:id="2" w:name="_GoBack"/>
      <w:bookmarkEnd w:id="2"/>
    </w:p>
    <w:p w14:paraId="4C4140BD" w14:textId="77777777" w:rsidR="00D82B41" w:rsidRDefault="00D82B41" w:rsidP="00B44418"/>
    <w:p w14:paraId="79BE2745" w14:textId="77777777" w:rsidR="00B44418" w:rsidRDefault="00B44418">
      <w:r>
        <w:br w:type="page"/>
      </w:r>
    </w:p>
    <w:p w14:paraId="79BE2746" w14:textId="77777777" w:rsidR="00B44418" w:rsidRDefault="00FC02B8" w:rsidP="00FC02B8">
      <w:pPr>
        <w:pStyle w:val="Titre1"/>
      </w:pPr>
      <w:bookmarkStart w:id="3" w:name="_Toc503818794"/>
      <w:bookmarkStart w:id="4" w:name="_Toc503822241"/>
      <w:r>
        <w:lastRenderedPageBreak/>
        <w:t>Introduction</w:t>
      </w:r>
      <w:bookmarkEnd w:id="3"/>
      <w:bookmarkEnd w:id="4"/>
    </w:p>
    <w:p w14:paraId="79BE2747" w14:textId="5A676456" w:rsidR="009A20DF" w:rsidRDefault="009A20DF" w:rsidP="00373011">
      <w:pPr>
        <w:jc w:val="both"/>
      </w:pPr>
      <w:r>
        <w:t xml:space="preserve">Dans ce rapport, nous allons présenter l’application web </w:t>
      </w:r>
      <w:r w:rsidR="00FA17F8">
        <w:t xml:space="preserve">de messagerie que nous avons </w:t>
      </w:r>
      <w:r>
        <w:t>développée</w:t>
      </w:r>
      <w:r w:rsidR="00D82B41">
        <w:t xml:space="preserve"> dans le cadre du cours de STI.</w:t>
      </w:r>
    </w:p>
    <w:p w14:paraId="79BE2748" w14:textId="0F76F970" w:rsidR="00A2227D" w:rsidRDefault="009A20DF" w:rsidP="00373011">
      <w:pPr>
        <w:jc w:val="both"/>
      </w:pPr>
      <w:r>
        <w:t xml:space="preserve">Cette application consiste en une plateforme de messagerie en ligne et a été développée </w:t>
      </w:r>
      <w:r w:rsidR="00FA17F8">
        <w:t>en</w:t>
      </w:r>
      <w:r>
        <w:t xml:space="preserve"> deux phases. La première consistait à implémenter simplement les fonctionnalités de base de l’application sans pour autant s’intéresser à l’aspect sécuritaire. La deuxième phase se traduisait par la sécurisation de cette application avec l’utilisation de tous les out</w:t>
      </w:r>
      <w:r w:rsidR="00FA17F8">
        <w:t>ils vus en classe au travers de</w:t>
      </w:r>
      <w:r>
        <w:t xml:space="preserve"> présentations </w:t>
      </w:r>
      <w:r w:rsidR="00FA17F8">
        <w:t>faites par nos</w:t>
      </w:r>
      <w:r>
        <w:t xml:space="preserve"> camarades</w:t>
      </w:r>
      <w:r w:rsidR="00FA17F8">
        <w:t xml:space="preserve"> et nous-mêmes</w:t>
      </w:r>
      <w:r>
        <w:t>.</w:t>
      </w:r>
    </w:p>
    <w:p w14:paraId="79BE2749" w14:textId="77777777" w:rsidR="00A2227D" w:rsidRDefault="00A2227D" w:rsidP="00373011">
      <w:pPr>
        <w:jc w:val="both"/>
      </w:pPr>
      <w:r>
        <w:t>Nous allons nous pencher</w:t>
      </w:r>
      <w:r w:rsidR="0015747E">
        <w:t xml:space="preserve"> dans ce document</w:t>
      </w:r>
      <w:r>
        <w:t xml:space="preserve"> sur les aspects sécuritaires revus pour cette deuxième phase du projet. </w:t>
      </w:r>
    </w:p>
    <w:p w14:paraId="79BE274A" w14:textId="77777777" w:rsidR="00373011" w:rsidRDefault="00373011" w:rsidP="005C259D">
      <w:pPr>
        <w:pStyle w:val="Titre2"/>
      </w:pPr>
      <w:bookmarkStart w:id="5" w:name="_Toc503818795"/>
      <w:bookmarkStart w:id="6" w:name="_Toc503822242"/>
      <w:r>
        <w:t>Objectif</w:t>
      </w:r>
      <w:r w:rsidR="00E26C81">
        <w:t>s</w:t>
      </w:r>
      <w:bookmarkEnd w:id="5"/>
      <w:bookmarkEnd w:id="6"/>
    </w:p>
    <w:p w14:paraId="79BE274B" w14:textId="0658CA79" w:rsidR="00373011" w:rsidRDefault="00AD441D" w:rsidP="00373011">
      <w:pPr>
        <w:jc w:val="both"/>
      </w:pPr>
      <w:r>
        <w:t xml:space="preserve">L’objectif de ce projet </w:t>
      </w:r>
      <w:r w:rsidR="001B5055">
        <w:t>a été</w:t>
      </w:r>
      <w:r w:rsidR="00FA17F8">
        <w:t xml:space="preserve"> de maî</w:t>
      </w:r>
      <w:r>
        <w:t xml:space="preserve">triser les principes de programmation </w:t>
      </w:r>
      <w:r w:rsidR="005933B5">
        <w:t xml:space="preserve">web sécurisée </w:t>
      </w:r>
      <w:r>
        <w:t>dans le but de développer une application web sécurisée avec PHP.</w:t>
      </w:r>
    </w:p>
    <w:p w14:paraId="79BE274C" w14:textId="393F0F68" w:rsidR="00872E67" w:rsidRDefault="00872E67" w:rsidP="00373011">
      <w:pPr>
        <w:jc w:val="both"/>
      </w:pPr>
      <w:r>
        <w:t xml:space="preserve">Ce </w:t>
      </w:r>
      <w:r w:rsidR="00FA17F8">
        <w:t xml:space="preserve">second </w:t>
      </w:r>
      <w:r>
        <w:t xml:space="preserve">projet fait suite au premier qui </w:t>
      </w:r>
      <w:r w:rsidR="00506B39">
        <w:t>nous demandait de développer une application web de messagerie en ligne mais qui n’utilise pas de protocole SMTP.</w:t>
      </w:r>
      <w:r w:rsidR="00115F46">
        <w:t xml:space="preserve"> Il fallait reprendre </w:t>
      </w:r>
      <w:r w:rsidR="00FA17F8">
        <w:t>ce</w:t>
      </w:r>
      <w:r w:rsidR="00115F46">
        <w:t xml:space="preserve"> dernier </w:t>
      </w:r>
      <w:r w:rsidR="00FA17F8">
        <w:t>projet et le sécuriser.</w:t>
      </w:r>
    </w:p>
    <w:p w14:paraId="79BE274D" w14:textId="14A13F35" w:rsidR="00115F46" w:rsidRDefault="00F20EC5" w:rsidP="00373011">
      <w:pPr>
        <w:jc w:val="both"/>
      </w:pPr>
      <w:r>
        <w:t xml:space="preserve">Tout au long de ce travail, nous avons fait une analyse </w:t>
      </w:r>
      <w:r w:rsidR="00FA17F8">
        <w:t xml:space="preserve">complète </w:t>
      </w:r>
      <w:r>
        <w:t xml:space="preserve">des menaces qui nous a permis de nous concentrer sur les vulnérabilités et les points vitaux </w:t>
      </w:r>
      <w:r w:rsidR="00FA17F8">
        <w:t>à sécuriser dans l’application.</w:t>
      </w:r>
    </w:p>
    <w:p w14:paraId="79BE274E" w14:textId="77777777" w:rsidR="00F20EC5" w:rsidRDefault="00F20EC5" w:rsidP="00373011">
      <w:pPr>
        <w:jc w:val="both"/>
      </w:pPr>
      <w:r>
        <w:t>Cette sécurisation ne concerne que l’application web en elle-même mais en aucun cas l’OS hôte, le réseau LAN ou la configuration du serveur PHP. Nous considérons que ces éléments ont déjà été sécurisés au préalable.</w:t>
      </w:r>
    </w:p>
    <w:p w14:paraId="79BE274F" w14:textId="77777777" w:rsidR="00FC02B8" w:rsidRDefault="00FC02B8" w:rsidP="00FC02B8">
      <w:pPr>
        <w:pStyle w:val="Titre1"/>
      </w:pPr>
      <w:bookmarkStart w:id="7" w:name="_Toc503818796"/>
      <w:bookmarkStart w:id="8" w:name="_Toc503822243"/>
      <w:r>
        <w:t>Description du système</w:t>
      </w:r>
      <w:bookmarkEnd w:id="7"/>
      <w:bookmarkEnd w:id="8"/>
    </w:p>
    <w:p w14:paraId="79BE2750" w14:textId="77777777" w:rsidR="00FC02B8" w:rsidRDefault="003E7B19" w:rsidP="00373011">
      <w:pPr>
        <w:jc w:val="both"/>
      </w:pPr>
      <w:r>
        <w:t xml:space="preserve">Notre application est une plateforme de messagerie en ligne offrant une interface simple pour les utilisateurs dans le but de la communication interne </w:t>
      </w:r>
      <w:r w:rsidR="00031197">
        <w:t xml:space="preserve">d’une </w:t>
      </w:r>
      <w:r>
        <w:t>organisation</w:t>
      </w:r>
      <w:r w:rsidR="006067E1">
        <w:t xml:space="preserve"> (entreprise, école, administration, …)</w:t>
      </w:r>
      <w:r>
        <w:t>.</w:t>
      </w:r>
    </w:p>
    <w:p w14:paraId="79BE2751" w14:textId="7A3DE161" w:rsidR="00456AF5" w:rsidRDefault="00456AF5" w:rsidP="00373011">
      <w:pPr>
        <w:jc w:val="both"/>
      </w:pPr>
      <w:r>
        <w:t>Un</w:t>
      </w:r>
      <w:r w:rsidR="006067E1">
        <w:t xml:space="preserve"> utilisateur </w:t>
      </w:r>
      <w:r w:rsidR="00FA17F8">
        <w:t>enregistré</w:t>
      </w:r>
      <w:r w:rsidR="006067E1">
        <w:t xml:space="preserve"> dans la base de données de l’application doit pouvoir envoyer des messages à n’importe quel </w:t>
      </w:r>
      <w:r w:rsidR="00D25F7A">
        <w:t xml:space="preserve">autre utilisateur inscrit. </w:t>
      </w:r>
      <w:r>
        <w:t xml:space="preserve">Il </w:t>
      </w:r>
      <w:r w:rsidR="00774931">
        <w:t>sera</w:t>
      </w:r>
      <w:r>
        <w:t xml:space="preserve"> aussi </w:t>
      </w:r>
      <w:r w:rsidR="00774931">
        <w:t xml:space="preserve">capable de </w:t>
      </w:r>
      <w:r>
        <w:t xml:space="preserve">consulter tous les messages qui lui sont destinés et </w:t>
      </w:r>
      <w:r w:rsidR="00FA17F8">
        <w:t>d’</w:t>
      </w:r>
      <w:r>
        <w:t>y répondre.</w:t>
      </w:r>
      <w:r w:rsidR="00773CE6">
        <w:t xml:space="preserve"> D’autre part, il peut modifier son mot de passe pour le login.</w:t>
      </w:r>
    </w:p>
    <w:p w14:paraId="79BE2752" w14:textId="57950CE6" w:rsidR="001155E9" w:rsidRPr="009C0FE3" w:rsidRDefault="001155E9" w:rsidP="00373011">
      <w:pPr>
        <w:jc w:val="both"/>
      </w:pPr>
      <w:r>
        <w:t xml:space="preserve">Un utilisateur administrateur, en plus de ce que peut faire un utilisateur normal, </w:t>
      </w:r>
      <w:r w:rsidR="000937D2">
        <w:t xml:space="preserve">est en mesure de </w:t>
      </w:r>
      <w:r>
        <w:t xml:space="preserve">gérer les comptes des autres utilisateurs </w:t>
      </w:r>
      <w:r w:rsidR="00FA17F8">
        <w:t xml:space="preserve">(dont administrateurs) </w:t>
      </w:r>
      <w:r>
        <w:t>inscrits dans la base de données</w:t>
      </w:r>
      <w:r w:rsidR="005810CA">
        <w:t xml:space="preserve">. Il </w:t>
      </w:r>
      <w:r w:rsidR="000937D2">
        <w:t>a la possibilité de consulter la liste de tous les utilisateurs avec des détails sur leurs comptes.</w:t>
      </w:r>
      <w:r w:rsidR="00773CE6">
        <w:t xml:space="preserve"> Il peut aussi modifier n’importe quel </w:t>
      </w:r>
      <w:r w:rsidR="00750324">
        <w:t>profil d’</w:t>
      </w:r>
      <w:r w:rsidR="00773CE6">
        <w:t>utilisateur</w:t>
      </w:r>
      <w:r w:rsidR="00FA17F8">
        <w:t>,</w:t>
      </w:r>
      <w:r w:rsidR="00750324">
        <w:t xml:space="preserve"> à savoir changer le mot de passe, l’identifiant, le type de </w:t>
      </w:r>
      <w:r w:rsidR="00A434C3">
        <w:t>profil</w:t>
      </w:r>
      <w:r w:rsidR="005F23B7">
        <w:t xml:space="preserve"> </w:t>
      </w:r>
      <w:r w:rsidR="00750324">
        <w:t>(admin ou régulier) et activer ou désactiver le compte.</w:t>
      </w:r>
    </w:p>
    <w:p w14:paraId="79BE2753" w14:textId="77777777" w:rsidR="005C259D" w:rsidRDefault="005C259D" w:rsidP="005C259D">
      <w:pPr>
        <w:pStyle w:val="Titre2"/>
      </w:pPr>
      <w:bookmarkStart w:id="9" w:name="_Toc503818797"/>
      <w:bookmarkStart w:id="10" w:name="_Toc503822244"/>
      <w:r>
        <w:t>Objectifs du système</w:t>
      </w:r>
      <w:bookmarkEnd w:id="9"/>
      <w:bookmarkEnd w:id="10"/>
    </w:p>
    <w:p w14:paraId="79BE2754" w14:textId="77777777" w:rsidR="005C259D" w:rsidRDefault="007A39F4" w:rsidP="00373011">
      <w:pPr>
        <w:jc w:val="both"/>
      </w:pPr>
      <w:r>
        <w:t xml:space="preserve">L’objectif primaire de notre application est de permettre </w:t>
      </w:r>
      <w:r w:rsidR="00594CBC">
        <w:t>aux utilisateurs de communiquer aisément</w:t>
      </w:r>
      <w:r w:rsidR="00566520">
        <w:t xml:space="preserve"> au sein de leur organisation. </w:t>
      </w:r>
    </w:p>
    <w:p w14:paraId="79BE2755" w14:textId="5B5F87B9" w:rsidR="00566520" w:rsidRDefault="00566520" w:rsidP="00373011">
      <w:pPr>
        <w:jc w:val="both"/>
      </w:pPr>
      <w:r>
        <w:t>Nous n’avons pour le moment aucun objectif financier</w:t>
      </w:r>
      <w:r w:rsidR="00FA17F8">
        <w:t>.</w:t>
      </w:r>
      <w:r>
        <w:t xml:space="preserve"> </w:t>
      </w:r>
      <w:r w:rsidR="00FA17F8">
        <w:t>E</w:t>
      </w:r>
      <w:r>
        <w:t>n effet, l’application est en l’état à but non lucratif visant seulement à banaliser la communication entre ses utilisateurs.</w:t>
      </w:r>
      <w:r w:rsidR="00010938">
        <w:t xml:space="preserve"> Néanmoins, des fonctionnalités plus évoluées </w:t>
      </w:r>
      <w:r w:rsidR="002831D1">
        <w:t>et</w:t>
      </w:r>
      <w:r w:rsidR="00010938">
        <w:t xml:space="preserve"> des améliorations pourraient être apportées </w:t>
      </w:r>
      <w:r w:rsidR="00010938">
        <w:lastRenderedPageBreak/>
        <w:t>dans le futur et seraient alors i</w:t>
      </w:r>
      <w:r w:rsidR="00FA17F8">
        <w:t>nclues dans un paquet payant « P</w:t>
      </w:r>
      <w:r w:rsidR="00010938">
        <w:t>remium » en plus de l’application de base.</w:t>
      </w:r>
    </w:p>
    <w:p w14:paraId="79BE2756" w14:textId="2D594C91" w:rsidR="00B3728C" w:rsidRPr="00DD7E12" w:rsidRDefault="00C80E60" w:rsidP="00DD7E12">
      <w:pPr>
        <w:jc w:val="both"/>
      </w:pPr>
      <w:r>
        <w:t>D’autre part, l’application aura pour but de gagner en réputation et notoriété pour tous les types d’organisations. L’objectif est de la rendre accessible, pratique</w:t>
      </w:r>
      <w:r w:rsidR="00FA17F8">
        <w:t>, user-fr</w:t>
      </w:r>
      <w:r w:rsidR="000C2BB5">
        <w:t>i</w:t>
      </w:r>
      <w:r w:rsidR="00FA17F8">
        <w:t>e</w:t>
      </w:r>
      <w:r w:rsidR="000C2BB5">
        <w:t>ndly et suffisamment sécurisée pour gagner la confiance des utilisateurs.</w:t>
      </w:r>
    </w:p>
    <w:p w14:paraId="79BE2757" w14:textId="77777777" w:rsidR="00FC02B8" w:rsidRDefault="00FC02B8" w:rsidP="00E26C81">
      <w:pPr>
        <w:pStyle w:val="Titre2"/>
      </w:pPr>
      <w:bookmarkStart w:id="11" w:name="_Toc503818798"/>
      <w:bookmarkStart w:id="12" w:name="_Toc503822245"/>
      <w:r>
        <w:t>Data Flow Diagram</w:t>
      </w:r>
      <w:bookmarkEnd w:id="11"/>
      <w:bookmarkEnd w:id="12"/>
    </w:p>
    <w:p w14:paraId="79BE2758" w14:textId="77777777" w:rsidR="00077CE1" w:rsidRPr="00077CE1" w:rsidRDefault="00077CE1" w:rsidP="00077CE1"/>
    <w:p w14:paraId="79BE2759" w14:textId="43D0E4E2" w:rsidR="00B3728C" w:rsidRPr="00B3728C" w:rsidRDefault="00DA5422" w:rsidP="00DA5422">
      <w:pPr>
        <w:ind w:left="-993"/>
      </w:pPr>
      <w:r>
        <w:object w:dxaOrig="14340" w:dyaOrig="8430" w14:anchorId="79BE27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9.5pt;height:328.5pt" o:ole="">
            <v:imagedata r:id="rId9" o:title=""/>
          </v:shape>
          <o:OLEObject Type="Embed" ProgID="Visio.Drawing.15" ShapeID="_x0000_i1025" DrawAspect="Content" ObjectID="_1577564107" r:id="rId10"/>
        </w:object>
      </w:r>
    </w:p>
    <w:p w14:paraId="79BE275A" w14:textId="77777777" w:rsidR="00B3728C" w:rsidRDefault="00B3728C" w:rsidP="00373011">
      <w:pPr>
        <w:jc w:val="both"/>
      </w:pPr>
    </w:p>
    <w:p w14:paraId="79BE275B" w14:textId="77777777" w:rsidR="00FC02B8" w:rsidRDefault="00E26C81" w:rsidP="00E26C81">
      <w:pPr>
        <w:pStyle w:val="Titre2"/>
      </w:pPr>
      <w:bookmarkStart w:id="13" w:name="_Toc503818799"/>
      <w:bookmarkStart w:id="14" w:name="_Toc503822246"/>
      <w:r>
        <w:t>Définition du périmètre de sécurisation</w:t>
      </w:r>
      <w:bookmarkEnd w:id="13"/>
      <w:bookmarkEnd w:id="14"/>
    </w:p>
    <w:p w14:paraId="79BE275C" w14:textId="5F8CBA84" w:rsidR="00E26C81" w:rsidRDefault="0053752A" w:rsidP="00DA5422">
      <w:pPr>
        <w:jc w:val="both"/>
      </w:pPr>
      <w:r>
        <w:t>Pour ce projet, nous allons sécuriser l’application web en elle-même. Nous allons protéger les bases de données et les données privées des utilisateurs contre les injections</w:t>
      </w:r>
      <w:r w:rsidR="00DA5422">
        <w:t xml:space="preserve"> SQL</w:t>
      </w:r>
      <w:r>
        <w:t>.</w:t>
      </w:r>
    </w:p>
    <w:p w14:paraId="79BE275D" w14:textId="77777777" w:rsidR="0053752A" w:rsidRDefault="0053752A" w:rsidP="00DA5422">
      <w:pPr>
        <w:jc w:val="both"/>
      </w:pPr>
      <w:r>
        <w:t xml:space="preserve">Nous allons aussi protéger l’application contre les injections de code et les attaques XSS. </w:t>
      </w:r>
    </w:p>
    <w:p w14:paraId="79BE275E" w14:textId="2A6029E1" w:rsidR="0053752A" w:rsidRDefault="0053752A" w:rsidP="00DA5422">
      <w:pPr>
        <w:jc w:val="both"/>
      </w:pPr>
      <w:r>
        <w:t>La validation des champs des formulaires des utilisateurs, l’imposition de la vérific</w:t>
      </w:r>
      <w:r w:rsidR="00DA5422">
        <w:t>ation du</w:t>
      </w:r>
      <w:r>
        <w:t xml:space="preserve"> mot de passe ainsi que la mise en place d’une politique de mots de passe forts vont être introduites.</w:t>
      </w:r>
    </w:p>
    <w:p w14:paraId="79BE275F" w14:textId="77777777" w:rsidR="00E26C81" w:rsidRPr="00E26C81" w:rsidRDefault="00E26C81" w:rsidP="00E26C81">
      <w:pPr>
        <w:pStyle w:val="Titre2"/>
      </w:pPr>
      <w:bookmarkStart w:id="15" w:name="_Toc503818800"/>
      <w:bookmarkStart w:id="16" w:name="_Toc503822247"/>
      <w:r>
        <w:t>Hypothèses de sécurité</w:t>
      </w:r>
      <w:bookmarkEnd w:id="15"/>
      <w:bookmarkEnd w:id="16"/>
    </w:p>
    <w:p w14:paraId="79BE2760" w14:textId="77777777" w:rsidR="00E26C81" w:rsidRDefault="00D91FBE" w:rsidP="00DA5422">
      <w:pPr>
        <w:jc w:val="both"/>
      </w:pPr>
      <w:r>
        <w:t>Nous consid</w:t>
      </w:r>
      <w:r w:rsidR="00714417">
        <w:t>é</w:t>
      </w:r>
      <w:r>
        <w:t>rons que l’application devra idéalement tourner sur un serveur de l’organisation. Elle pourra aussi très bien tourner sur une station de travail sur laquelle un serveur PHP est installé.</w:t>
      </w:r>
    </w:p>
    <w:p w14:paraId="79BE2761" w14:textId="77777777" w:rsidR="00D76B60" w:rsidRDefault="00D76B60" w:rsidP="00DA5422">
      <w:pPr>
        <w:jc w:val="both"/>
      </w:pPr>
      <w:r>
        <w:lastRenderedPageBreak/>
        <w:t xml:space="preserve">Nous faisons dès lors </w:t>
      </w:r>
      <w:r w:rsidR="000D1A2F">
        <w:t>des</w:t>
      </w:r>
      <w:r>
        <w:t xml:space="preserve"> hypothèses de sécurité quant à </w:t>
      </w:r>
      <w:r w:rsidR="00BD1761">
        <w:t>l’infrastructure physique de l’organisation utilisatrice de l’application</w:t>
      </w:r>
      <w:r>
        <w:t xml:space="preserve"> ainsi que le réseau local.</w:t>
      </w:r>
    </w:p>
    <w:p w14:paraId="79BE2762" w14:textId="77777777" w:rsidR="00D76B60" w:rsidRDefault="00D76B60" w:rsidP="00DA5422">
      <w:pPr>
        <w:jc w:val="both"/>
      </w:pPr>
      <w:r>
        <w:t>Nous assumons que :</w:t>
      </w:r>
    </w:p>
    <w:p w14:paraId="79BE2763" w14:textId="3A40D763" w:rsidR="00D76B60" w:rsidRDefault="00D76B60" w:rsidP="00DA5422">
      <w:pPr>
        <w:pStyle w:val="Paragraphedeliste"/>
        <w:numPr>
          <w:ilvl w:val="0"/>
          <w:numId w:val="3"/>
        </w:numPr>
        <w:jc w:val="both"/>
      </w:pPr>
      <w:r>
        <w:t>Le serveur (éventuellement workstation) sur lequel tourne l’application est de confiance. Il aura toujours les dernières mises à jour de sécurité</w:t>
      </w:r>
      <w:r w:rsidR="002A591E">
        <w:t xml:space="preserve"> de l’OS</w:t>
      </w:r>
      <w:r>
        <w:t xml:space="preserve"> et de PHP</w:t>
      </w:r>
      <w:r w:rsidR="00DA5422">
        <w:t xml:space="preserve"> (actuellement PHP 7.2)</w:t>
      </w:r>
      <w:r>
        <w:t>.</w:t>
      </w:r>
    </w:p>
    <w:p w14:paraId="79BE2764" w14:textId="77777777" w:rsidR="002A591E" w:rsidRDefault="002A591E" w:rsidP="00DA5422">
      <w:pPr>
        <w:pStyle w:val="Paragraphedeliste"/>
        <w:numPr>
          <w:ilvl w:val="0"/>
          <w:numId w:val="3"/>
        </w:numPr>
        <w:jc w:val="both"/>
      </w:pPr>
      <w:r>
        <w:t xml:space="preserve">Les systèmes </w:t>
      </w:r>
      <w:r w:rsidR="00CD1A4F">
        <w:t>d’exploitation</w:t>
      </w:r>
      <w:r>
        <w:t xml:space="preserve"> des membres de l’organisation (utilisateurs de l’application) sont de confiance et ayant toujours les dernières mises à jour de sécurité</w:t>
      </w:r>
      <w:r w:rsidR="00611CE5">
        <w:t>, antivirus actif, pare-feu, …</w:t>
      </w:r>
      <w:r w:rsidR="004A04FA">
        <w:t xml:space="preserve"> .</w:t>
      </w:r>
    </w:p>
    <w:p w14:paraId="79BE2765" w14:textId="2874EF1E" w:rsidR="00CD1A4F" w:rsidRDefault="00CD1A4F" w:rsidP="00DA5422">
      <w:pPr>
        <w:pStyle w:val="Paragraphedeliste"/>
        <w:numPr>
          <w:ilvl w:val="0"/>
          <w:numId w:val="3"/>
        </w:numPr>
        <w:jc w:val="both"/>
      </w:pPr>
      <w:r>
        <w:t>Le réseau local</w:t>
      </w:r>
      <w:r w:rsidR="0051620B">
        <w:t xml:space="preserve"> de l’organisation est bien protégé par </w:t>
      </w:r>
      <w:r w:rsidR="00DA5422">
        <w:t>des pare-feu</w:t>
      </w:r>
      <w:r w:rsidR="0051620B">
        <w:t>, les dispositifs nécessaires pour un minimum de sécurité du LAN devraient être fournis.</w:t>
      </w:r>
    </w:p>
    <w:p w14:paraId="79BE2766" w14:textId="77777777" w:rsidR="000D1A2F" w:rsidRDefault="000D1A2F" w:rsidP="00DA5422">
      <w:pPr>
        <w:pStyle w:val="Paragraphedeliste"/>
        <w:numPr>
          <w:ilvl w:val="0"/>
          <w:numId w:val="3"/>
        </w:numPr>
        <w:jc w:val="both"/>
      </w:pPr>
      <w:r>
        <w:t>Les administrateurs système/réseau sont des personnes de confiance.</w:t>
      </w:r>
    </w:p>
    <w:p w14:paraId="79BE2767" w14:textId="77777777" w:rsidR="00E26C81" w:rsidRDefault="00E26C81" w:rsidP="00E26C81">
      <w:pPr>
        <w:pStyle w:val="Titre2"/>
      </w:pPr>
      <w:bookmarkStart w:id="17" w:name="_Toc503818801"/>
      <w:bookmarkStart w:id="18" w:name="_Toc503822248"/>
      <w:r>
        <w:t>Exigences de sécurité</w:t>
      </w:r>
      <w:bookmarkEnd w:id="17"/>
      <w:bookmarkEnd w:id="18"/>
    </w:p>
    <w:p w14:paraId="79BE2768" w14:textId="77777777" w:rsidR="00CF1CC7" w:rsidRDefault="00CF1CC7" w:rsidP="00DA5422">
      <w:pPr>
        <w:jc w:val="both"/>
      </w:pPr>
      <w:r>
        <w:t>Quelques exigences de sécurité ont été fixées pour notre application</w:t>
      </w:r>
      <w:r w:rsidR="0045179D">
        <w:t> :</w:t>
      </w:r>
    </w:p>
    <w:p w14:paraId="79BE2769" w14:textId="5911C670" w:rsidR="00BE5B79" w:rsidRDefault="00BE5B79" w:rsidP="00DA5422">
      <w:pPr>
        <w:pStyle w:val="Paragraphedeliste"/>
        <w:numPr>
          <w:ilvl w:val="0"/>
          <w:numId w:val="3"/>
        </w:numPr>
        <w:jc w:val="both"/>
      </w:pPr>
      <w:r>
        <w:t>Le contenu des messages doit être intègre</w:t>
      </w:r>
      <w:r w:rsidR="00DA5422">
        <w:t xml:space="preserve"> et</w:t>
      </w:r>
      <w:r>
        <w:t xml:space="preserve"> donc non modifiable. Un message ne doit pas être changé en cours de route.</w:t>
      </w:r>
    </w:p>
    <w:p w14:paraId="79BE276A" w14:textId="77777777" w:rsidR="00BE5B79" w:rsidRDefault="00BE5B79" w:rsidP="00DA5422">
      <w:pPr>
        <w:pStyle w:val="Paragraphedeliste"/>
        <w:numPr>
          <w:ilvl w:val="0"/>
          <w:numId w:val="3"/>
        </w:numPr>
        <w:jc w:val="both"/>
      </w:pPr>
      <w:r>
        <w:t>Un utilisateur ne doit pouvoir lire que les messages qui lui sont destinés.</w:t>
      </w:r>
    </w:p>
    <w:p w14:paraId="79BE276B" w14:textId="77777777" w:rsidR="00BE5B79" w:rsidRDefault="0000002F" w:rsidP="00DA5422">
      <w:pPr>
        <w:pStyle w:val="Paragraphedeliste"/>
        <w:numPr>
          <w:ilvl w:val="0"/>
          <w:numId w:val="3"/>
        </w:numPr>
        <w:jc w:val="both"/>
      </w:pPr>
      <w:r>
        <w:t xml:space="preserve">L’application n’est accessible qu’aux membres inscrits et enregistrés dans la base de données. </w:t>
      </w:r>
      <w:r w:rsidR="00BE5B79">
        <w:t>Aucune page de l’application à part la page de login n’est accessible à n’importe quel utilisateur non authentifié. Il faut donc s’authentifier avant de pouvoir utiliser l’application.</w:t>
      </w:r>
    </w:p>
    <w:p w14:paraId="79BE276C" w14:textId="4A43A042" w:rsidR="00DD7B5B" w:rsidRDefault="00DA5422" w:rsidP="00DA5422">
      <w:pPr>
        <w:pStyle w:val="Paragraphedeliste"/>
        <w:numPr>
          <w:ilvl w:val="0"/>
          <w:numId w:val="3"/>
        </w:numPr>
        <w:jc w:val="both"/>
      </w:pPr>
      <w:r>
        <w:t>Un compte de type utilisateur n</w:t>
      </w:r>
      <w:r w:rsidR="00DD7B5B">
        <w:t xml:space="preserve">e peut pas accéder </w:t>
      </w:r>
      <w:r>
        <w:t>à certaines</w:t>
      </w:r>
      <w:r w:rsidR="00DD7B5B">
        <w:t xml:space="preserve"> pages </w:t>
      </w:r>
      <w:r>
        <w:t>qui sont uniquement accessibles avec un compte de type administrateur</w:t>
      </w:r>
      <w:r w:rsidR="00DD7B5B">
        <w:t>.</w:t>
      </w:r>
    </w:p>
    <w:p w14:paraId="79BE276D" w14:textId="77777777" w:rsidR="008B1432" w:rsidRDefault="00F10CD9" w:rsidP="00DA5422">
      <w:pPr>
        <w:pStyle w:val="Paragraphedeliste"/>
        <w:numPr>
          <w:ilvl w:val="0"/>
          <w:numId w:val="3"/>
        </w:numPr>
        <w:jc w:val="both"/>
      </w:pPr>
      <w:r>
        <w:t>Les informations critiques des utilisateurs (identifiant et mot de passe) doivent être privées et protégées.</w:t>
      </w:r>
    </w:p>
    <w:p w14:paraId="79BE276E" w14:textId="77777777" w:rsidR="00E26C81" w:rsidRDefault="00172B2E" w:rsidP="00DA5422">
      <w:pPr>
        <w:pStyle w:val="Paragraphedeliste"/>
        <w:numPr>
          <w:ilvl w:val="0"/>
          <w:numId w:val="3"/>
        </w:numPr>
        <w:jc w:val="both"/>
      </w:pPr>
      <w:r>
        <w:t>L’application doit être disponible à 99% du temps.</w:t>
      </w:r>
    </w:p>
    <w:p w14:paraId="79BE276F" w14:textId="77777777" w:rsidR="005C259D" w:rsidRDefault="005C259D" w:rsidP="005C259D">
      <w:pPr>
        <w:pStyle w:val="Titre2"/>
      </w:pPr>
      <w:bookmarkStart w:id="19" w:name="_Toc503818802"/>
      <w:bookmarkStart w:id="20" w:name="_Toc503822249"/>
      <w:r>
        <w:t>Enumération des actifs</w:t>
      </w:r>
      <w:bookmarkEnd w:id="19"/>
      <w:bookmarkEnd w:id="20"/>
    </w:p>
    <w:p w14:paraId="79BE2770" w14:textId="77777777" w:rsidR="005C259D" w:rsidRDefault="002C0BC3" w:rsidP="00DA5422">
      <w:pPr>
        <w:jc w:val="both"/>
      </w:pPr>
      <w:r>
        <w:t>Pour notre application, nous pouvons identifier quelques actifs ayants une haute valeur. Sans ceux-ci, l’application ne pourra pas fonctionner et sans solution de backup et de protection adaptée, nous ne pouvons pas les reconstruire.</w:t>
      </w:r>
    </w:p>
    <w:p w14:paraId="79BE2771" w14:textId="77777777" w:rsidR="00ED459F" w:rsidRDefault="00ED459F" w:rsidP="00DA5422">
      <w:pPr>
        <w:pStyle w:val="Paragraphedeliste"/>
        <w:numPr>
          <w:ilvl w:val="0"/>
          <w:numId w:val="3"/>
        </w:numPr>
        <w:jc w:val="both"/>
      </w:pPr>
      <w:r w:rsidRPr="00DA5422">
        <w:rPr>
          <w:u w:val="single"/>
        </w:rPr>
        <w:t>La base de données des utilisateurs :</w:t>
      </w:r>
      <w:r>
        <w:t xml:space="preserve"> doit être protégée en intégrité et confidentialité. En cas de corruption des comptes utilisateur ou vol d’identités, nous perdons la confiance des clients ainsi que de la notoriété.</w:t>
      </w:r>
    </w:p>
    <w:p w14:paraId="79BE2772" w14:textId="77777777" w:rsidR="00ED459F" w:rsidRDefault="00ED459F" w:rsidP="00DA5422">
      <w:pPr>
        <w:pStyle w:val="Paragraphedeliste"/>
        <w:numPr>
          <w:ilvl w:val="0"/>
          <w:numId w:val="3"/>
        </w:numPr>
        <w:jc w:val="both"/>
      </w:pPr>
      <w:r w:rsidRPr="00DA5422">
        <w:rPr>
          <w:u w:val="single"/>
        </w:rPr>
        <w:t>La base de données des messages :</w:t>
      </w:r>
      <w:r>
        <w:t xml:space="preserve"> doit être </w:t>
      </w:r>
      <w:r w:rsidR="00C33FC3">
        <w:t>également protégée en intégrité et confidentialité. Dans le cas de vol de messages ou de modification de leurs contenus, l</w:t>
      </w:r>
      <w:r w:rsidR="00A472BC">
        <w:t>a réputation de l’application serait en danger. D’autre part, dans le cas où la base de donnée</w:t>
      </w:r>
      <w:r w:rsidR="00360EF4">
        <w:t>s</w:t>
      </w:r>
      <w:r w:rsidR="00A472BC">
        <w:t xml:space="preserve"> est corrompue ou effacée, et qu’elle n’a pas été backupée, les utilisateurs perdraient à jamais leurs messages.</w:t>
      </w:r>
    </w:p>
    <w:p w14:paraId="79BE2773" w14:textId="70A5DA37" w:rsidR="00360EF4" w:rsidRDefault="00360EF4" w:rsidP="00DA5422">
      <w:pPr>
        <w:pStyle w:val="Paragraphedeliste"/>
        <w:numPr>
          <w:ilvl w:val="0"/>
          <w:numId w:val="3"/>
        </w:numPr>
        <w:jc w:val="both"/>
      </w:pPr>
      <w:r w:rsidRPr="00DA5422">
        <w:rPr>
          <w:u w:val="single"/>
        </w:rPr>
        <w:t>L’infrastructure de l’application :</w:t>
      </w:r>
      <w:r>
        <w:t xml:space="preserve"> le serveur (et éventuellement le load balancer dans le cas où </w:t>
      </w:r>
      <w:r w:rsidR="00DA5422">
        <w:t>l’</w:t>
      </w:r>
      <w:r>
        <w:t>on déploie</w:t>
      </w:r>
      <w:r w:rsidR="00DA5422">
        <w:t>rait</w:t>
      </w:r>
      <w:r>
        <w:t xml:space="preserve"> pour une grande organisation ayant besoin d’une très haute disponibilité et </w:t>
      </w:r>
      <w:r w:rsidR="00DA5422">
        <w:t xml:space="preserve">de </w:t>
      </w:r>
      <w:r>
        <w:t>redondance)</w:t>
      </w:r>
      <w:r w:rsidR="00FD4C09">
        <w:t xml:space="preserve"> doit être protégé en intégrité et doit fournir une haute disponibilité. Une coupure du serveur ou corruption de celui-ci nuirait à la réputation de l’application.</w:t>
      </w:r>
    </w:p>
    <w:p w14:paraId="79BE2774" w14:textId="77777777" w:rsidR="00E26C81" w:rsidRDefault="00E26C81" w:rsidP="00E26C81">
      <w:pPr>
        <w:pStyle w:val="Titre2"/>
      </w:pPr>
      <w:bookmarkStart w:id="21" w:name="_Toc503818803"/>
      <w:bookmarkStart w:id="22" w:name="_Toc503822250"/>
      <w:r>
        <w:t>Rôles des utilisateurs</w:t>
      </w:r>
      <w:bookmarkEnd w:id="21"/>
      <w:bookmarkEnd w:id="22"/>
    </w:p>
    <w:p w14:paraId="79BE2775" w14:textId="129B030F" w:rsidR="001E181B" w:rsidRDefault="001E181B" w:rsidP="00DA5422">
      <w:pPr>
        <w:jc w:val="both"/>
      </w:pPr>
      <w:r>
        <w:t xml:space="preserve">Nous pouvons distinguer deux rôles d’utilisateurs </w:t>
      </w:r>
      <w:r w:rsidR="00DA5422">
        <w:t xml:space="preserve">bien </w:t>
      </w:r>
      <w:r>
        <w:t>distincts comme énoncé plus haut dans la description du système :</w:t>
      </w:r>
    </w:p>
    <w:p w14:paraId="79BE2776" w14:textId="77777777" w:rsidR="003D72E6" w:rsidRDefault="003D72E6" w:rsidP="00DA5422">
      <w:pPr>
        <w:pStyle w:val="Paragraphedeliste"/>
        <w:numPr>
          <w:ilvl w:val="0"/>
          <w:numId w:val="3"/>
        </w:numPr>
        <w:jc w:val="both"/>
      </w:pPr>
      <w:r w:rsidRPr="00DA5422">
        <w:rPr>
          <w:u w:val="single"/>
        </w:rPr>
        <w:lastRenderedPageBreak/>
        <w:t>Les utilisateurs réguliers :</w:t>
      </w:r>
      <w:r>
        <w:t xml:space="preserve"> Ceux qui ont accès aux fonctionnalités de base. Ils peuvent envoyer/recevoir et supprimer des messages ainsi que changer de mot de passe.</w:t>
      </w:r>
    </w:p>
    <w:p w14:paraId="79BE2777" w14:textId="5397DB99" w:rsidR="003D72E6" w:rsidRPr="001E181B" w:rsidRDefault="003D72E6" w:rsidP="00DA5422">
      <w:pPr>
        <w:pStyle w:val="Paragraphedeliste"/>
        <w:numPr>
          <w:ilvl w:val="0"/>
          <w:numId w:val="3"/>
        </w:numPr>
        <w:jc w:val="both"/>
      </w:pPr>
      <w:r w:rsidRPr="00DA5422">
        <w:rPr>
          <w:u w:val="single"/>
        </w:rPr>
        <w:t>Les administrateurs :</w:t>
      </w:r>
      <w:r>
        <w:t xml:space="preserve"> En plus des fonctionnalités de base des utilisateurs réguliers, les admin</w:t>
      </w:r>
      <w:r w:rsidR="00DA5422">
        <w:t>i</w:t>
      </w:r>
      <w:r>
        <w:t>s</w:t>
      </w:r>
      <w:r w:rsidR="00DA5422">
        <w:t>trateurs</w:t>
      </w:r>
      <w:r>
        <w:t xml:space="preserve"> ont aussi des fonctionnalités supplémentaires de gestion des utilisateurs. Ils peuvent en créer, </w:t>
      </w:r>
      <w:r w:rsidR="00B25636">
        <w:t xml:space="preserve">avoir la liste de tous les utilisateurs inscrits avec les détails ainsi que modifier les détails des comptes de ces utilisateurs (nom d’utilisateur, mot de passe, type de compte, activer/désactiver </w:t>
      </w:r>
      <w:r w:rsidR="00DA5422">
        <w:t>un compte).</w:t>
      </w:r>
    </w:p>
    <w:p w14:paraId="79BE2778" w14:textId="77777777" w:rsidR="00E26C81" w:rsidRDefault="00E26C81" w:rsidP="00E26C81">
      <w:pPr>
        <w:pStyle w:val="Titre1"/>
      </w:pPr>
      <w:bookmarkStart w:id="23" w:name="_Toc503818804"/>
      <w:bookmarkStart w:id="24" w:name="_Toc503822251"/>
      <w:r>
        <w:t>Identification des menaces</w:t>
      </w:r>
      <w:bookmarkEnd w:id="23"/>
      <w:bookmarkEnd w:id="24"/>
    </w:p>
    <w:p w14:paraId="79BE2779" w14:textId="77777777" w:rsidR="00E26C81" w:rsidRDefault="00597AE2" w:rsidP="00DA5422">
      <w:pPr>
        <w:jc w:val="both"/>
      </w:pPr>
      <w:r>
        <w:t xml:space="preserve">Plusieurs </w:t>
      </w:r>
      <w:r w:rsidR="00880E03">
        <w:t xml:space="preserve">sources </w:t>
      </w:r>
      <w:r>
        <w:t xml:space="preserve">potentielles </w:t>
      </w:r>
      <w:r w:rsidR="00880E03">
        <w:t xml:space="preserve">d’agression de l’application ont été </w:t>
      </w:r>
      <w:r>
        <w:t>identifiées</w:t>
      </w:r>
      <w:r w:rsidR="00880E03">
        <w:t xml:space="preserve"> </w:t>
      </w:r>
      <w:r>
        <w:t>:</w:t>
      </w:r>
    </w:p>
    <w:p w14:paraId="79BE277A" w14:textId="77777777" w:rsidR="00597AE2" w:rsidRDefault="008C7668" w:rsidP="00DA5422">
      <w:pPr>
        <w:pStyle w:val="Paragraphedeliste"/>
        <w:numPr>
          <w:ilvl w:val="0"/>
          <w:numId w:val="3"/>
        </w:numPr>
        <w:jc w:val="both"/>
      </w:pPr>
      <w:r>
        <w:t>Hackers/script-kiddies :</w:t>
      </w:r>
    </w:p>
    <w:p w14:paraId="79BE277B" w14:textId="4C2229C9" w:rsidR="008C7668" w:rsidRDefault="008C7668" w:rsidP="00DA5422">
      <w:pPr>
        <w:pStyle w:val="Paragraphedeliste"/>
        <w:numPr>
          <w:ilvl w:val="1"/>
          <w:numId w:val="3"/>
        </w:numPr>
        <w:jc w:val="both"/>
      </w:pPr>
      <w:r>
        <w:t>Motivation : amusement</w:t>
      </w:r>
      <w:r w:rsidR="000F3069">
        <w:t>, reconnaissance</w:t>
      </w:r>
      <w:r>
        <w:t xml:space="preserve"> et gloire parmi les hackers</w:t>
      </w:r>
    </w:p>
    <w:p w14:paraId="79BE277C" w14:textId="77777777" w:rsidR="008C7668" w:rsidRDefault="008C7668" w:rsidP="00DA5422">
      <w:pPr>
        <w:pStyle w:val="Paragraphedeliste"/>
        <w:numPr>
          <w:ilvl w:val="1"/>
          <w:numId w:val="3"/>
        </w:numPr>
        <w:jc w:val="both"/>
      </w:pPr>
      <w:r>
        <w:t>Cible : tous les actifs de l’application</w:t>
      </w:r>
    </w:p>
    <w:p w14:paraId="79BE277D" w14:textId="77777777" w:rsidR="008C7668" w:rsidRDefault="008C7668" w:rsidP="00DA5422">
      <w:pPr>
        <w:pStyle w:val="Paragraphedeliste"/>
        <w:numPr>
          <w:ilvl w:val="1"/>
          <w:numId w:val="3"/>
        </w:numPr>
        <w:jc w:val="both"/>
      </w:pPr>
      <w:r>
        <w:t>Potentialité : haute</w:t>
      </w:r>
    </w:p>
    <w:p w14:paraId="79BE277E" w14:textId="77777777" w:rsidR="008C7668" w:rsidRDefault="008C7668" w:rsidP="00DA5422">
      <w:pPr>
        <w:pStyle w:val="Paragraphedeliste"/>
        <w:numPr>
          <w:ilvl w:val="0"/>
          <w:numId w:val="3"/>
        </w:numPr>
        <w:jc w:val="both"/>
      </w:pPr>
      <w:r>
        <w:t xml:space="preserve">Cybercrime : </w:t>
      </w:r>
    </w:p>
    <w:p w14:paraId="79BE277F" w14:textId="77777777" w:rsidR="008C7668" w:rsidRDefault="008C7668" w:rsidP="00DA5422">
      <w:pPr>
        <w:pStyle w:val="Paragraphedeliste"/>
        <w:numPr>
          <w:ilvl w:val="1"/>
          <w:numId w:val="3"/>
        </w:numPr>
        <w:jc w:val="both"/>
      </w:pPr>
      <w:r>
        <w:t>Motivation : vol d’identités, informations, chantage, gain d’argent, …</w:t>
      </w:r>
    </w:p>
    <w:p w14:paraId="79BE2780" w14:textId="77777777" w:rsidR="008C7668" w:rsidRDefault="008C7668" w:rsidP="00DA5422">
      <w:pPr>
        <w:pStyle w:val="Paragraphedeliste"/>
        <w:numPr>
          <w:ilvl w:val="1"/>
          <w:numId w:val="3"/>
        </w:numPr>
        <w:jc w:val="both"/>
      </w:pPr>
      <w:r>
        <w:t>Cible : bases de données de l’application et cookies des utilisateurs</w:t>
      </w:r>
    </w:p>
    <w:p w14:paraId="79BE2781" w14:textId="77777777" w:rsidR="008C7668" w:rsidRDefault="008C7668" w:rsidP="00DA5422">
      <w:pPr>
        <w:pStyle w:val="Paragraphedeliste"/>
        <w:numPr>
          <w:ilvl w:val="1"/>
          <w:numId w:val="3"/>
        </w:numPr>
        <w:jc w:val="both"/>
      </w:pPr>
      <w:r>
        <w:t>Potentialité : moyenne-haute</w:t>
      </w:r>
    </w:p>
    <w:p w14:paraId="79BE2782" w14:textId="77777777" w:rsidR="008C7668" w:rsidRDefault="008C7668" w:rsidP="00DA5422">
      <w:pPr>
        <w:pStyle w:val="Paragraphedeliste"/>
        <w:numPr>
          <w:ilvl w:val="0"/>
          <w:numId w:val="3"/>
        </w:numPr>
        <w:jc w:val="both"/>
      </w:pPr>
      <w:r>
        <w:t>Concurrents :</w:t>
      </w:r>
    </w:p>
    <w:p w14:paraId="79BE2783" w14:textId="77777777" w:rsidR="008C7668" w:rsidRDefault="008C7668" w:rsidP="00DA5422">
      <w:pPr>
        <w:pStyle w:val="Paragraphedeliste"/>
        <w:numPr>
          <w:ilvl w:val="1"/>
          <w:numId w:val="3"/>
        </w:numPr>
        <w:jc w:val="both"/>
      </w:pPr>
      <w:r>
        <w:t>Motivation : vol du code source et de la logique métier de l’application</w:t>
      </w:r>
    </w:p>
    <w:p w14:paraId="79BE2784" w14:textId="77777777" w:rsidR="008C7668" w:rsidRDefault="008C7668" w:rsidP="00DA5422">
      <w:pPr>
        <w:pStyle w:val="Paragraphedeliste"/>
        <w:numPr>
          <w:ilvl w:val="1"/>
          <w:numId w:val="3"/>
        </w:numPr>
        <w:jc w:val="both"/>
      </w:pPr>
      <w:r>
        <w:t>Cible : code source de l’application</w:t>
      </w:r>
    </w:p>
    <w:p w14:paraId="79BE2785" w14:textId="77777777" w:rsidR="008C7668" w:rsidRDefault="008C7668" w:rsidP="00DA5422">
      <w:pPr>
        <w:pStyle w:val="Paragraphedeliste"/>
        <w:numPr>
          <w:ilvl w:val="1"/>
          <w:numId w:val="3"/>
        </w:numPr>
        <w:jc w:val="both"/>
      </w:pPr>
      <w:r>
        <w:t>Potentialité : faible</w:t>
      </w:r>
    </w:p>
    <w:p w14:paraId="79BE2786" w14:textId="77777777" w:rsidR="008C7668" w:rsidRDefault="008C7668" w:rsidP="00DA5422">
      <w:pPr>
        <w:pStyle w:val="Paragraphedeliste"/>
        <w:numPr>
          <w:ilvl w:val="0"/>
          <w:numId w:val="3"/>
        </w:numPr>
        <w:jc w:val="both"/>
      </w:pPr>
      <w:r>
        <w:t>Utilisateurs malins :</w:t>
      </w:r>
    </w:p>
    <w:p w14:paraId="79BE2787" w14:textId="77777777" w:rsidR="008C7668" w:rsidRDefault="008C7668" w:rsidP="00DA5422">
      <w:pPr>
        <w:pStyle w:val="Paragraphedeliste"/>
        <w:numPr>
          <w:ilvl w:val="1"/>
          <w:numId w:val="3"/>
        </w:numPr>
        <w:jc w:val="both"/>
      </w:pPr>
      <w:r>
        <w:t>Motivation : vol d’identités, vols d’informations compromettantes des autres utilisateurs et de l’application</w:t>
      </w:r>
    </w:p>
    <w:p w14:paraId="79BE2788" w14:textId="77777777" w:rsidR="00400071" w:rsidRDefault="008C7668" w:rsidP="00DA5422">
      <w:pPr>
        <w:pStyle w:val="Paragraphedeliste"/>
        <w:numPr>
          <w:ilvl w:val="1"/>
          <w:numId w:val="3"/>
        </w:numPr>
        <w:jc w:val="both"/>
      </w:pPr>
      <w:r>
        <w:t>Cible : tous les actifs de l’application web</w:t>
      </w:r>
    </w:p>
    <w:p w14:paraId="0846F676" w14:textId="218F14C4" w:rsidR="00E92B22" w:rsidRDefault="00E92B22" w:rsidP="00DA5422">
      <w:pPr>
        <w:pStyle w:val="Paragraphedeliste"/>
        <w:numPr>
          <w:ilvl w:val="1"/>
          <w:numId w:val="3"/>
        </w:numPr>
        <w:jc w:val="both"/>
      </w:pPr>
      <w:r>
        <w:t>Potentialité : faible-moyenne</w:t>
      </w:r>
    </w:p>
    <w:p w14:paraId="2CE88DA1" w14:textId="2956F6CE" w:rsidR="00664B13" w:rsidRDefault="00DA5422" w:rsidP="00E92B22">
      <w:pPr>
        <w:jc w:val="both"/>
      </w:pPr>
      <w:r>
        <w:t>Dans les points c</w:t>
      </w:r>
      <w:r w:rsidR="00400071">
        <w:t>i-dessous, nous présentons quelques scénarios d’attaques</w:t>
      </w:r>
      <w:r w:rsidR="00E92B22">
        <w:t xml:space="preserve"> possibles.</w:t>
      </w:r>
    </w:p>
    <w:p w14:paraId="79BE278A" w14:textId="77777777" w:rsidR="00E26C81" w:rsidRDefault="005C259D" w:rsidP="00E26C81">
      <w:pPr>
        <w:pStyle w:val="Titre2"/>
      </w:pPr>
      <w:bookmarkStart w:id="25" w:name="_Toc503818805"/>
      <w:bookmarkStart w:id="26" w:name="_Toc503822252"/>
      <w:r>
        <w:t>Scénario</w:t>
      </w:r>
      <w:r w:rsidR="00E26C81">
        <w:t xml:space="preserve"> d’attaque</w:t>
      </w:r>
      <w:r>
        <w:t xml:space="preserve"> 1</w:t>
      </w:r>
      <w:bookmarkEnd w:id="25"/>
      <w:bookmarkEnd w:id="26"/>
    </w:p>
    <w:p w14:paraId="79BE278B" w14:textId="77777777" w:rsidR="008133B3" w:rsidRDefault="00A57935" w:rsidP="00E92B22">
      <w:pPr>
        <w:jc w:val="both"/>
      </w:pPr>
      <w:r>
        <w:t xml:space="preserve">Notre application de messagerie utilise des requêtes SQL pour aller chercher les informations dont elle a besoin. Par exemple, lorsqu’un utilisateur se logue sur l’application, cette dernière va effectuer une requête SQL sur une base de données SQLite contenant toutes les données relatives à notre application web. Elle va effectuer une requête </w:t>
      </w:r>
      <w:r w:rsidR="00E32B54">
        <w:t xml:space="preserve">SQL </w:t>
      </w:r>
      <w:r>
        <w:t xml:space="preserve">pour récupérer les informations </w:t>
      </w:r>
      <w:r w:rsidR="00E32B54">
        <w:t>de l’utilisateur</w:t>
      </w:r>
      <w:r>
        <w:t xml:space="preserve"> qui se connecte et vérifier si le username existe et que le mot de passe entré soit correct.</w:t>
      </w:r>
    </w:p>
    <w:p w14:paraId="79BE278C" w14:textId="77777777" w:rsidR="00A57935" w:rsidRDefault="000476F1" w:rsidP="008133B3">
      <w:pPr>
        <w:jc w:val="center"/>
      </w:pPr>
      <w:r>
        <w:rPr>
          <w:noProof/>
          <w:lang w:eastAsia="fr-CH"/>
        </w:rPr>
        <w:lastRenderedPageBreak/>
        <w:drawing>
          <wp:inline distT="0" distB="0" distL="0" distR="0" wp14:anchorId="79BE27D5" wp14:editId="79BE27D6">
            <wp:extent cx="4343400" cy="3036849"/>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8108" t="31465" r="31217" b="17957"/>
                    <a:stretch/>
                  </pic:blipFill>
                  <pic:spPr bwMode="auto">
                    <a:xfrm>
                      <a:off x="0" y="0"/>
                      <a:ext cx="4353772" cy="3044101"/>
                    </a:xfrm>
                    <a:prstGeom prst="rect">
                      <a:avLst/>
                    </a:prstGeom>
                    <a:ln>
                      <a:noFill/>
                    </a:ln>
                    <a:extLst>
                      <a:ext uri="{53640926-AAD7-44D8-BBD7-CCE9431645EC}">
                        <a14:shadowObscured xmlns:a14="http://schemas.microsoft.com/office/drawing/2010/main"/>
                      </a:ext>
                    </a:extLst>
                  </pic:spPr>
                </pic:pic>
              </a:graphicData>
            </a:graphic>
          </wp:inline>
        </w:drawing>
      </w:r>
    </w:p>
    <w:p w14:paraId="79BE278D" w14:textId="77777777" w:rsidR="008133B3" w:rsidRDefault="008133B3" w:rsidP="008133B3">
      <w:pPr>
        <w:jc w:val="both"/>
      </w:pPr>
      <w:r>
        <w:t>Au lieu d’entrer un nom d’utilisateur dans le champ « username », un attaquant pourrait injecter un code SQL lui retournant par exemple tous les usernames stockés dans la base de données ainsi que leurs mots de passe. L’attaquant pourrait ainsi récupérer les informations de tous les comptes de l’application et donc se connecter avec n’importe quel compte utilisateur qu’il a dérobé.</w:t>
      </w:r>
    </w:p>
    <w:p w14:paraId="5BEEC33B" w14:textId="5F712E87" w:rsidR="00664B13" w:rsidRDefault="008133B3" w:rsidP="008133B3">
      <w:pPr>
        <w:jc w:val="both"/>
      </w:pPr>
      <w:r>
        <w:t xml:space="preserve">On appelle ce genre d’attaques des </w:t>
      </w:r>
      <w:r w:rsidRPr="008133B3">
        <w:rPr>
          <w:b/>
        </w:rPr>
        <w:t>injections SQL</w:t>
      </w:r>
      <w:r>
        <w:t>.</w:t>
      </w:r>
    </w:p>
    <w:p w14:paraId="79BE278F" w14:textId="77777777" w:rsidR="005C259D" w:rsidRDefault="005C259D" w:rsidP="005C259D">
      <w:pPr>
        <w:pStyle w:val="Titre2"/>
      </w:pPr>
      <w:bookmarkStart w:id="27" w:name="_Toc503818806"/>
      <w:bookmarkStart w:id="28" w:name="_Toc503822253"/>
      <w:r>
        <w:t>Scénario d’attaque 2</w:t>
      </w:r>
      <w:bookmarkEnd w:id="27"/>
      <w:bookmarkEnd w:id="28"/>
    </w:p>
    <w:p w14:paraId="79BE2790" w14:textId="77777777" w:rsidR="000E51DF" w:rsidRDefault="0057135B" w:rsidP="00E92B22">
      <w:pPr>
        <w:jc w:val="both"/>
      </w:pPr>
      <w:r>
        <w:t>Un utilisateur vicieux décide d’inspecter le contenu HTML de l’une de nos pages web pour supprimer un attribut « required » afin de ne pas devoir forcément insérer une valeur dans un certain champ. Par exemple</w:t>
      </w:r>
      <w:r w:rsidR="00D11253">
        <w:t>,</w:t>
      </w:r>
      <w:r>
        <w:t xml:space="preserve"> il décide d’inspecter la page </w:t>
      </w:r>
      <w:r w:rsidR="000E51DF">
        <w:t>de création d’un nouveau message</w:t>
      </w:r>
      <w:r>
        <w:t xml:space="preserve"> (</w:t>
      </w:r>
      <w:r w:rsidR="000E51DF">
        <w:t>mailbox</w:t>
      </w:r>
      <w:r>
        <w:t xml:space="preserve">.php) et d’enlever l’attribut </w:t>
      </w:r>
      <w:r w:rsidRPr="0057135B">
        <w:rPr>
          <w:i/>
        </w:rPr>
        <w:t>required</w:t>
      </w:r>
      <w:r>
        <w:t xml:space="preserve"> </w:t>
      </w:r>
      <w:r w:rsidR="000E51DF">
        <w:t>pour le champ du titre du message</w:t>
      </w:r>
      <w:r>
        <w:t xml:space="preserve">. </w:t>
      </w:r>
      <w:r w:rsidR="000E51DF">
        <w:t>Ainsi, il peut créer des messages sans titre. Selon la politique de notre application, chaque message doit avoir un titre</w:t>
      </w:r>
      <w:r w:rsidR="00D11253">
        <w:t>, donc la cohérence des données stockées n’est plus respectée.</w:t>
      </w:r>
    </w:p>
    <w:p w14:paraId="79BE2791" w14:textId="77777777" w:rsidR="000E51DF" w:rsidRDefault="000E51DF" w:rsidP="00E92B22">
      <w:pPr>
        <w:jc w:val="both"/>
      </w:pPr>
      <w:r>
        <w:rPr>
          <w:noProof/>
          <w:lang w:eastAsia="fr-CH"/>
        </w:rPr>
        <mc:AlternateContent>
          <mc:Choice Requires="wps">
            <w:drawing>
              <wp:anchor distT="0" distB="0" distL="114300" distR="114300" simplePos="0" relativeHeight="251658240" behindDoc="0" locked="0" layoutInCell="1" allowOverlap="1" wp14:anchorId="79BE27D7" wp14:editId="79BE27D8">
                <wp:simplePos x="0" y="0"/>
                <wp:positionH relativeFrom="column">
                  <wp:posOffset>338455</wp:posOffset>
                </wp:positionH>
                <wp:positionV relativeFrom="paragraph">
                  <wp:posOffset>509270</wp:posOffset>
                </wp:positionV>
                <wp:extent cx="5486400" cy="190500"/>
                <wp:effectExtent l="0" t="0" r="19050" b="19050"/>
                <wp:wrapNone/>
                <wp:docPr id="12" name="Rectangle 12"/>
                <wp:cNvGraphicFramePr/>
                <a:graphic xmlns:a="http://schemas.openxmlformats.org/drawingml/2006/main">
                  <a:graphicData uri="http://schemas.microsoft.com/office/word/2010/wordprocessingShape">
                    <wps:wsp>
                      <wps:cNvSpPr/>
                      <wps:spPr>
                        <a:xfrm>
                          <a:off x="0" y="0"/>
                          <a:ext cx="5486400" cy="1905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145379" id="Rectangle 12" o:spid="_x0000_s1026" style="position:absolute;margin-left:26.65pt;margin-top:40.1pt;width:6in;height:1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" filled="f" strokecolor="red" strokeweight="1.5pt"/>
            </w:pict>
          </mc:Fallback>
        </mc:AlternateContent>
      </w:r>
      <w:r>
        <w:rPr>
          <w:noProof/>
          <w:lang w:eastAsia="fr-CH"/>
        </w:rPr>
        <w:drawing>
          <wp:inline distT="0" distB="0" distL="0" distR="0" wp14:anchorId="79BE27D9" wp14:editId="79BE27DA">
            <wp:extent cx="5993130" cy="1733550"/>
            <wp:effectExtent l="0" t="0" r="762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7440" t="40286" r="32540" b="28838"/>
                    <a:stretch/>
                  </pic:blipFill>
                  <pic:spPr bwMode="auto">
                    <a:xfrm>
                      <a:off x="0" y="0"/>
                      <a:ext cx="5999368" cy="1735354"/>
                    </a:xfrm>
                    <a:prstGeom prst="rect">
                      <a:avLst/>
                    </a:prstGeom>
                    <a:ln>
                      <a:noFill/>
                    </a:ln>
                    <a:extLst>
                      <a:ext uri="{53640926-AAD7-44D8-BBD7-CCE9431645EC}">
                        <a14:shadowObscured xmlns:a14="http://schemas.microsoft.com/office/drawing/2010/main"/>
                      </a:ext>
                    </a:extLst>
                  </pic:spPr>
                </pic:pic>
              </a:graphicData>
            </a:graphic>
          </wp:inline>
        </w:drawing>
      </w:r>
    </w:p>
    <w:p w14:paraId="79BE2792" w14:textId="77777777" w:rsidR="00D11253" w:rsidRDefault="00D11253" w:rsidP="00E92B22">
      <w:pPr>
        <w:jc w:val="both"/>
      </w:pPr>
    </w:p>
    <w:p w14:paraId="79BE2793" w14:textId="77777777" w:rsidR="00242789" w:rsidRDefault="00242789" w:rsidP="00242789">
      <w:pPr>
        <w:pStyle w:val="Titre2"/>
      </w:pPr>
      <w:bookmarkStart w:id="29" w:name="_Toc503818807"/>
      <w:bookmarkStart w:id="30" w:name="_Toc503822254"/>
      <w:r>
        <w:t>Scénario d’attaque 3</w:t>
      </w:r>
      <w:bookmarkEnd w:id="29"/>
      <w:bookmarkEnd w:id="30"/>
    </w:p>
    <w:p w14:paraId="79BE2794" w14:textId="77777777" w:rsidR="00524866" w:rsidRDefault="00524866" w:rsidP="00E92B22">
      <w:pPr>
        <w:jc w:val="both"/>
      </w:pPr>
      <w:r>
        <w:t>S’il n’existe pas de politique pour forcer l’utilisation de mots de passe forts, certains utilisateurs vont mettre des mots de passe très simples tels que le nom de leur animal de compagnie, le nom d’un de leurs enfants ou des mots communs trouvables dans un dictionnaire de brute force.</w:t>
      </w:r>
    </w:p>
    <w:p w14:paraId="79BE2796" w14:textId="284296E9" w:rsidR="00524866" w:rsidRDefault="00524866" w:rsidP="00E92B22">
      <w:pPr>
        <w:jc w:val="both"/>
      </w:pPr>
      <w:r>
        <w:lastRenderedPageBreak/>
        <w:t>Un attaquant muni d’un logiciel de brute force pourra ainsi plus ou moins facilement cracker ou même deviner en se renseignant sur la personne (social engineering) les mots de passes des utilisateurs négligents.</w:t>
      </w:r>
    </w:p>
    <w:p w14:paraId="79BE2797" w14:textId="77777777" w:rsidR="00242789" w:rsidRPr="005C259D" w:rsidRDefault="00242789" w:rsidP="00242789">
      <w:pPr>
        <w:pStyle w:val="Titre2"/>
      </w:pPr>
      <w:bookmarkStart w:id="31" w:name="_Toc503818808"/>
      <w:bookmarkStart w:id="32" w:name="_Toc503822255"/>
      <w:r>
        <w:t>Scénario d’attaque 4</w:t>
      </w:r>
      <w:bookmarkEnd w:id="31"/>
      <w:bookmarkEnd w:id="32"/>
    </w:p>
    <w:p w14:paraId="7D096079" w14:textId="075FE114" w:rsidR="00664B13" w:rsidRDefault="00664B13" w:rsidP="00E92B22">
      <w:pPr>
        <w:jc w:val="both"/>
      </w:pPr>
      <w:r>
        <w:t xml:space="preserve">Un attaquant arrive à pirater un compte utilisateur et insère un script dans les messages qu’il envoie aux autres utilisateurs. Chaque utilisateur ouvrant le message malicieux </w:t>
      </w:r>
      <w:r w:rsidR="00E92B22">
        <w:t xml:space="preserve">(qui est stocké dans la database) </w:t>
      </w:r>
      <w:r>
        <w:t>est infecté par le script de l’attaquant.</w:t>
      </w:r>
    </w:p>
    <w:p w14:paraId="04E59C87" w14:textId="04A8B7DD" w:rsidR="00623683" w:rsidRDefault="00E92B22" w:rsidP="00E92B22">
      <w:pPr>
        <w:jc w:val="both"/>
      </w:pPr>
      <w:r>
        <w:t xml:space="preserve">Un genre fréquent d’attaques de ce type est </w:t>
      </w:r>
      <w:r w:rsidRPr="00E92B22">
        <w:rPr>
          <w:b/>
        </w:rPr>
        <w:t>l’a</w:t>
      </w:r>
      <w:r w:rsidR="00606D4A" w:rsidRPr="00E92B22">
        <w:rPr>
          <w:b/>
        </w:rPr>
        <w:t>ttaque XSS</w:t>
      </w:r>
      <w:r w:rsidR="003E1D4A">
        <w:t xml:space="preserve"> (Cross-</w:t>
      </w:r>
      <w:r w:rsidR="00606D4A">
        <w:t>Site Scripting). Elle exploite les failles permettant l’injection de code JavaScript</w:t>
      </w:r>
      <w:r w:rsidR="00BD266F">
        <w:t xml:space="preserve"> exécutable par le navigateur</w:t>
      </w:r>
      <w:r w:rsidR="00606D4A">
        <w:t>.</w:t>
      </w:r>
    </w:p>
    <w:p w14:paraId="1302A552" w14:textId="1DAA349D" w:rsidR="00623683" w:rsidRPr="005C259D" w:rsidRDefault="00623683" w:rsidP="00623683">
      <w:pPr>
        <w:pStyle w:val="Titre2"/>
      </w:pPr>
      <w:bookmarkStart w:id="33" w:name="_Toc503818809"/>
      <w:bookmarkStart w:id="34" w:name="_Toc503822256"/>
      <w:r>
        <w:t xml:space="preserve">Scénario d’attaque </w:t>
      </w:r>
      <w:r w:rsidR="00606D4A">
        <w:t>5</w:t>
      </w:r>
      <w:bookmarkEnd w:id="33"/>
      <w:bookmarkEnd w:id="34"/>
    </w:p>
    <w:p w14:paraId="66A91976" w14:textId="1E63DBA3" w:rsidR="00623683" w:rsidRDefault="00606D4A" w:rsidP="00606D4A">
      <w:pPr>
        <w:jc w:val="both"/>
      </w:pPr>
      <w:r>
        <w:t>Un attaquant sniffe le réseau avec un outil tel que Wireshark pour tenter d’intercepter et collecter des données sensibles telles que les mots de passe entrés par les utilisateurs lorsque ceux-ci se connectent à l’application de messagerie.</w:t>
      </w:r>
    </w:p>
    <w:p w14:paraId="79BE27A1" w14:textId="62B3C990" w:rsidR="00C42D58" w:rsidRDefault="00C42D58" w:rsidP="00C42D58">
      <w:pPr>
        <w:pStyle w:val="Titre2"/>
      </w:pPr>
      <w:bookmarkStart w:id="35" w:name="_Toc503818810"/>
      <w:bookmarkStart w:id="36" w:name="_Toc503822257"/>
      <w:r>
        <w:t xml:space="preserve">Scénario d’attaque </w:t>
      </w:r>
      <w:r w:rsidR="00606D4A">
        <w:t>6</w:t>
      </w:r>
      <w:bookmarkEnd w:id="35"/>
      <w:bookmarkEnd w:id="36"/>
    </w:p>
    <w:p w14:paraId="638465A1" w14:textId="0B520A19" w:rsidR="00DC29F5" w:rsidRPr="00DC29F5" w:rsidRDefault="00DC29F5" w:rsidP="00DC29F5">
      <w:pPr>
        <w:jc w:val="both"/>
      </w:pPr>
      <w:r>
        <w:t>Un utilisateur tente de modifier l’ID de la variable « </w:t>
      </w:r>
      <w:r w:rsidRPr="00DC29F5">
        <w:rPr>
          <w:i/>
        </w:rPr>
        <w:t>message_id</w:t>
      </w:r>
      <w:r>
        <w:t> » dans l’url du navigateur afin de pouvoir accéder à des mails qui ne lui sont pas destinés.</w:t>
      </w:r>
    </w:p>
    <w:p w14:paraId="79BE27A5" w14:textId="311EB464" w:rsidR="00B438F9" w:rsidRDefault="00B438F9" w:rsidP="00B438F9">
      <w:pPr>
        <w:pStyle w:val="Titre2"/>
      </w:pPr>
      <w:bookmarkStart w:id="37" w:name="_Toc503818811"/>
      <w:bookmarkStart w:id="38" w:name="_Toc503822258"/>
      <w:r>
        <w:t xml:space="preserve">Scénario d’attaque </w:t>
      </w:r>
      <w:r w:rsidR="00606D4A">
        <w:t>7</w:t>
      </w:r>
      <w:bookmarkEnd w:id="37"/>
      <w:bookmarkEnd w:id="38"/>
    </w:p>
    <w:p w14:paraId="79BE27A7" w14:textId="52A67AE0" w:rsidR="00B438F9" w:rsidRDefault="00C934F6" w:rsidP="00C934F6">
      <w:pPr>
        <w:jc w:val="both"/>
      </w:pPr>
      <w:r>
        <w:t xml:space="preserve">Un administrateur décide de créer un nouveau compte pour un utilisateur avec un même username qu’un utilisateur </w:t>
      </w:r>
      <w:r w:rsidR="00E92B22">
        <w:t xml:space="preserve">déjà </w:t>
      </w:r>
      <w:r>
        <w:t>existant. Le nouvel utilisateur sachant cela, il va tenter de changer son mot de passe (de manière automatisée à l’aide d’un script) jusqu’à ce qu’il tombe sur le bon mot de passe. Il pourrait savoir que c’est le bon mot de passe car l’application lui indiquerait que la combinaison username / password existe déjà.</w:t>
      </w:r>
    </w:p>
    <w:p w14:paraId="12C9CBFE" w14:textId="4A4E0BE3" w:rsidR="00C934F6" w:rsidRDefault="00C934F6" w:rsidP="00C934F6">
      <w:pPr>
        <w:pStyle w:val="Titre2"/>
      </w:pPr>
      <w:bookmarkStart w:id="39" w:name="_Toc503818812"/>
      <w:bookmarkStart w:id="40" w:name="_Toc503822259"/>
      <w:r>
        <w:t>Scénario d'attaque 8</w:t>
      </w:r>
      <w:bookmarkEnd w:id="39"/>
      <w:bookmarkEnd w:id="40"/>
    </w:p>
    <w:p w14:paraId="1A766003" w14:textId="0DB53765" w:rsidR="00C934F6" w:rsidRDefault="0059607F" w:rsidP="00C934F6">
      <w:pPr>
        <w:jc w:val="both"/>
      </w:pPr>
      <w:r>
        <w:t>Pour une quelconque raison, un script malicieux a été enregistré dans un champ de la base de données. Tous les utilisateurs allant lire ce champ vont exécuter malgré eux le script.</w:t>
      </w:r>
    </w:p>
    <w:p w14:paraId="640CB3C9" w14:textId="77777777" w:rsidR="00E267A0" w:rsidRDefault="00E267A0" w:rsidP="00C934F6">
      <w:pPr>
        <w:jc w:val="both"/>
      </w:pPr>
    </w:p>
    <w:p w14:paraId="59BB9E6C" w14:textId="77777777" w:rsidR="00E267A0" w:rsidRDefault="00E267A0">
      <w:r>
        <w:br w:type="page"/>
      </w:r>
    </w:p>
    <w:p w14:paraId="79BE27A9" w14:textId="47507BBE" w:rsidR="00E26C81" w:rsidRDefault="00E26C81" w:rsidP="00E92B22">
      <w:pPr>
        <w:pStyle w:val="Titre2"/>
        <w:jc w:val="both"/>
      </w:pPr>
      <w:bookmarkStart w:id="41" w:name="_Toc503818813"/>
      <w:bookmarkStart w:id="42" w:name="_Toc503822260"/>
      <w:r>
        <w:lastRenderedPageBreak/>
        <w:t>STRIDE</w:t>
      </w:r>
      <w:bookmarkEnd w:id="41"/>
      <w:bookmarkEnd w:id="42"/>
    </w:p>
    <w:p w14:paraId="70B4C54B" w14:textId="25835D9C" w:rsidR="00F36F31" w:rsidRDefault="00F36F31" w:rsidP="00953447">
      <w:pPr>
        <w:jc w:val="center"/>
      </w:pPr>
      <w:r>
        <w:rPr>
          <w:noProof/>
          <w:lang w:eastAsia="fr-CH"/>
        </w:rPr>
        <mc:AlternateContent>
          <mc:Choice Requires="wps">
            <w:drawing>
              <wp:anchor distT="0" distB="0" distL="114300" distR="114300" simplePos="0" relativeHeight="251658245" behindDoc="0" locked="0" layoutInCell="1" allowOverlap="1" wp14:anchorId="6C4D71E6" wp14:editId="2B9F4F44">
                <wp:simplePos x="0" y="0"/>
                <wp:positionH relativeFrom="margin">
                  <wp:posOffset>1348105</wp:posOffset>
                </wp:positionH>
                <wp:positionV relativeFrom="paragraph">
                  <wp:posOffset>673099</wp:posOffset>
                </wp:positionV>
                <wp:extent cx="123825" cy="2238375"/>
                <wp:effectExtent l="0" t="0" r="28575" b="28575"/>
                <wp:wrapNone/>
                <wp:docPr id="10" name="Rectangle 10"/>
                <wp:cNvGraphicFramePr/>
                <a:graphic xmlns:a="http://schemas.openxmlformats.org/drawingml/2006/main">
                  <a:graphicData uri="http://schemas.microsoft.com/office/word/2010/wordprocessingShape">
                    <wps:wsp>
                      <wps:cNvSpPr/>
                      <wps:spPr>
                        <a:xfrm>
                          <a:off x="0" y="0"/>
                          <a:ext cx="123825" cy="2238375"/>
                        </a:xfrm>
                        <a:prstGeom prst="rect">
                          <a:avLst/>
                        </a:prstGeom>
                        <a:noFill/>
                        <a:ln w="19050">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9479ED" id="Rectangle 10" o:spid="_x0000_s1026" style="position:absolute;margin-left:106.15pt;margin-top:53pt;width:9.75pt;height:176.25pt;z-index:2516582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" filled="f" strokecolor="#0070c0" strokeweight="1.5pt">
                <w10:wrap anchorx="margin"/>
              </v:rect>
            </w:pict>
          </mc:Fallback>
        </mc:AlternateContent>
      </w:r>
      <w:r w:rsidR="00953447">
        <w:rPr>
          <w:noProof/>
          <w:lang w:eastAsia="fr-CH"/>
        </w:rPr>
        <w:drawing>
          <wp:inline distT="0" distB="0" distL="0" distR="0" wp14:anchorId="045CB207" wp14:editId="08D9A83E">
            <wp:extent cx="3381375" cy="303061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0251" t="19996" r="49901" b="16487"/>
                    <a:stretch/>
                  </pic:blipFill>
                  <pic:spPr bwMode="auto">
                    <a:xfrm>
                      <a:off x="0" y="0"/>
                      <a:ext cx="3389995" cy="3038336"/>
                    </a:xfrm>
                    <a:prstGeom prst="rect">
                      <a:avLst/>
                    </a:prstGeom>
                    <a:ln>
                      <a:noFill/>
                    </a:ln>
                    <a:extLst>
                      <a:ext uri="{53640926-AAD7-44D8-BBD7-CCE9431645EC}">
                        <a14:shadowObscured xmlns:a14="http://schemas.microsoft.com/office/drawing/2010/main"/>
                      </a:ext>
                    </a:extLst>
                  </pic:spPr>
                </pic:pic>
              </a:graphicData>
            </a:graphic>
          </wp:inline>
        </w:drawing>
      </w:r>
    </w:p>
    <w:p w14:paraId="21180028" w14:textId="77777777" w:rsidR="00953447" w:rsidRDefault="00953447" w:rsidP="00953447">
      <w:pPr>
        <w:jc w:val="center"/>
      </w:pPr>
    </w:p>
    <w:tbl>
      <w:tblPr>
        <w:tblStyle w:val="Tableausimple1"/>
        <w:tblW w:w="9209" w:type="dxa"/>
        <w:tblLook w:val="04A0" w:firstRow="1" w:lastRow="0" w:firstColumn="1" w:lastColumn="0" w:noHBand="0" w:noVBand="1"/>
      </w:tblPr>
      <w:tblGrid>
        <w:gridCol w:w="2405"/>
        <w:gridCol w:w="1134"/>
        <w:gridCol w:w="1134"/>
        <w:gridCol w:w="1134"/>
        <w:gridCol w:w="1134"/>
        <w:gridCol w:w="1134"/>
        <w:gridCol w:w="1134"/>
      </w:tblGrid>
      <w:tr w:rsidR="00E267A0" w14:paraId="475B9C5B" w14:textId="77777777" w:rsidTr="000F3069">
        <w:trPr>
          <w:cnfStyle w:val="100000000000" w:firstRow="1" w:lastRow="0" w:firstColumn="0" w:lastColumn="0" w:oddVBand="0" w:evenVBand="0" w:oddHBand="0"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13355392" w14:textId="3B92ECBB" w:rsidR="00F36F31" w:rsidRDefault="00F36F31" w:rsidP="00E267A0">
            <w:r>
              <w:t>Composants</w:t>
            </w:r>
          </w:p>
        </w:tc>
        <w:tc>
          <w:tcPr>
            <w:tcW w:w="1134" w:type="dxa"/>
            <w:vAlign w:val="center"/>
          </w:tcPr>
          <w:p w14:paraId="7FD3C95F" w14:textId="0E908A51" w:rsidR="00F36F31" w:rsidRDefault="00F36F31" w:rsidP="00E267A0">
            <w:pPr>
              <w:jc w:val="center"/>
              <w:cnfStyle w:val="100000000000" w:firstRow="1" w:lastRow="0" w:firstColumn="0" w:lastColumn="0" w:oddVBand="0" w:evenVBand="0" w:oddHBand="0" w:evenHBand="0" w:firstRowFirstColumn="0" w:firstRowLastColumn="0" w:lastRowFirstColumn="0" w:lastRowLastColumn="0"/>
            </w:pPr>
            <w:r>
              <w:t>S</w:t>
            </w:r>
          </w:p>
        </w:tc>
        <w:tc>
          <w:tcPr>
            <w:tcW w:w="1134" w:type="dxa"/>
            <w:vAlign w:val="center"/>
          </w:tcPr>
          <w:p w14:paraId="7AE150B2" w14:textId="5A170ABC" w:rsidR="00F36F31" w:rsidRDefault="00F36F31" w:rsidP="00E267A0">
            <w:pPr>
              <w:jc w:val="center"/>
              <w:cnfStyle w:val="100000000000" w:firstRow="1" w:lastRow="0" w:firstColumn="0" w:lastColumn="0" w:oddVBand="0" w:evenVBand="0" w:oddHBand="0" w:evenHBand="0" w:firstRowFirstColumn="0" w:firstRowLastColumn="0" w:lastRowFirstColumn="0" w:lastRowLastColumn="0"/>
            </w:pPr>
            <w:r>
              <w:t>T</w:t>
            </w:r>
          </w:p>
        </w:tc>
        <w:tc>
          <w:tcPr>
            <w:tcW w:w="1134" w:type="dxa"/>
            <w:vAlign w:val="center"/>
          </w:tcPr>
          <w:p w14:paraId="30E1C15D" w14:textId="4103A8CF" w:rsidR="00F36F31" w:rsidRDefault="00F36F31" w:rsidP="00E267A0">
            <w:pPr>
              <w:jc w:val="center"/>
              <w:cnfStyle w:val="100000000000" w:firstRow="1" w:lastRow="0" w:firstColumn="0" w:lastColumn="0" w:oddVBand="0" w:evenVBand="0" w:oddHBand="0" w:evenHBand="0" w:firstRowFirstColumn="0" w:firstRowLastColumn="0" w:lastRowFirstColumn="0" w:lastRowLastColumn="0"/>
            </w:pPr>
            <w:r>
              <w:t>R</w:t>
            </w:r>
          </w:p>
        </w:tc>
        <w:tc>
          <w:tcPr>
            <w:tcW w:w="1134" w:type="dxa"/>
            <w:vAlign w:val="center"/>
          </w:tcPr>
          <w:p w14:paraId="5FC3DAA2" w14:textId="446FF739" w:rsidR="00F36F31" w:rsidRDefault="00F36F31" w:rsidP="00E267A0">
            <w:pPr>
              <w:jc w:val="center"/>
              <w:cnfStyle w:val="100000000000" w:firstRow="1" w:lastRow="0" w:firstColumn="0" w:lastColumn="0" w:oddVBand="0" w:evenVBand="0" w:oddHBand="0" w:evenHBand="0" w:firstRowFirstColumn="0" w:firstRowLastColumn="0" w:lastRowFirstColumn="0" w:lastRowLastColumn="0"/>
            </w:pPr>
            <w:r>
              <w:t>I</w:t>
            </w:r>
          </w:p>
        </w:tc>
        <w:tc>
          <w:tcPr>
            <w:tcW w:w="1134" w:type="dxa"/>
            <w:vAlign w:val="center"/>
          </w:tcPr>
          <w:p w14:paraId="77A76E7C" w14:textId="166C2060" w:rsidR="00F36F31" w:rsidRDefault="00F36F31" w:rsidP="00E267A0">
            <w:pPr>
              <w:jc w:val="center"/>
              <w:cnfStyle w:val="100000000000" w:firstRow="1" w:lastRow="0" w:firstColumn="0" w:lastColumn="0" w:oddVBand="0" w:evenVBand="0" w:oddHBand="0" w:evenHBand="0" w:firstRowFirstColumn="0" w:firstRowLastColumn="0" w:lastRowFirstColumn="0" w:lastRowLastColumn="0"/>
            </w:pPr>
            <w:r>
              <w:t>D</w:t>
            </w:r>
          </w:p>
        </w:tc>
        <w:tc>
          <w:tcPr>
            <w:tcW w:w="1134" w:type="dxa"/>
            <w:vAlign w:val="center"/>
          </w:tcPr>
          <w:p w14:paraId="6D4691FE" w14:textId="4D22AE1C" w:rsidR="00F36F31" w:rsidRDefault="00F36F31" w:rsidP="00E267A0">
            <w:pPr>
              <w:jc w:val="center"/>
              <w:cnfStyle w:val="100000000000" w:firstRow="1" w:lastRow="0" w:firstColumn="0" w:lastColumn="0" w:oddVBand="0" w:evenVBand="0" w:oddHBand="0" w:evenHBand="0" w:firstRowFirstColumn="0" w:firstRowLastColumn="0" w:lastRowFirstColumn="0" w:lastRowLastColumn="0"/>
            </w:pPr>
            <w:r>
              <w:t>E</w:t>
            </w:r>
          </w:p>
        </w:tc>
      </w:tr>
      <w:tr w:rsidR="00E267A0" w14:paraId="1D519FCE" w14:textId="77777777" w:rsidTr="000F3069">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208A3C3B" w14:textId="5AF67518" w:rsidR="00F36F31" w:rsidRDefault="00F36F31" w:rsidP="00E267A0">
            <w:r>
              <w:t>Application web</w:t>
            </w:r>
          </w:p>
        </w:tc>
        <w:tc>
          <w:tcPr>
            <w:tcW w:w="1134" w:type="dxa"/>
            <w:vAlign w:val="center"/>
          </w:tcPr>
          <w:p w14:paraId="72356FDC" w14:textId="179C9872" w:rsidR="00F36F31" w:rsidRPr="00953447" w:rsidRDefault="00953447"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c>
          <w:tcPr>
            <w:tcW w:w="1134" w:type="dxa"/>
            <w:vAlign w:val="center"/>
          </w:tcPr>
          <w:p w14:paraId="07112F41" w14:textId="6CE81126" w:rsidR="00F36F31" w:rsidRPr="00953447" w:rsidRDefault="00953447"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c>
          <w:tcPr>
            <w:tcW w:w="1134" w:type="dxa"/>
            <w:vAlign w:val="center"/>
          </w:tcPr>
          <w:p w14:paraId="394E8C7B" w14:textId="4FF7D6DF" w:rsidR="00F36F31" w:rsidRPr="00953447" w:rsidRDefault="00953447"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c>
          <w:tcPr>
            <w:tcW w:w="1134" w:type="dxa"/>
            <w:vAlign w:val="center"/>
          </w:tcPr>
          <w:p w14:paraId="1570298C" w14:textId="614C07D7" w:rsidR="00F36F31" w:rsidRPr="00953447" w:rsidRDefault="00953447"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c>
          <w:tcPr>
            <w:tcW w:w="1134" w:type="dxa"/>
            <w:vAlign w:val="center"/>
          </w:tcPr>
          <w:p w14:paraId="0AF691B1" w14:textId="69B3846E" w:rsidR="00F36F31" w:rsidRPr="00953447" w:rsidRDefault="00953447"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c>
          <w:tcPr>
            <w:tcW w:w="1134" w:type="dxa"/>
            <w:vAlign w:val="center"/>
          </w:tcPr>
          <w:p w14:paraId="303FDEC3" w14:textId="04955D20" w:rsidR="00F36F31" w:rsidRPr="00953447" w:rsidRDefault="00953447"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r>
      <w:tr w:rsidR="00E267A0" w14:paraId="0046B4FB" w14:textId="77777777" w:rsidTr="000F3069">
        <w:trPr>
          <w:trHeight w:val="400"/>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5F6C67D1" w14:textId="63C03048" w:rsidR="00F36F31" w:rsidRDefault="00F36F31" w:rsidP="00E267A0">
            <w:r>
              <w:t>DB utilisateurs</w:t>
            </w:r>
          </w:p>
        </w:tc>
        <w:tc>
          <w:tcPr>
            <w:tcW w:w="1134" w:type="dxa"/>
            <w:vAlign w:val="center"/>
          </w:tcPr>
          <w:p w14:paraId="5CD7AFCA" w14:textId="7328EAF7" w:rsidR="00F36F31" w:rsidRPr="00953447" w:rsidRDefault="00953447" w:rsidP="00E267A0">
            <w:pPr>
              <w:jc w:val="center"/>
              <w:cnfStyle w:val="000000000000" w:firstRow="0" w:lastRow="0" w:firstColumn="0" w:lastColumn="0" w:oddVBand="0" w:evenVBand="0" w:oddHBand="0" w:evenHBand="0" w:firstRowFirstColumn="0" w:firstRowLastColumn="0" w:lastRowFirstColumn="0" w:lastRowLastColumn="0"/>
              <w:rPr>
                <w:b/>
                <w:color w:val="0070C0"/>
              </w:rPr>
            </w:pPr>
            <w:r>
              <w:rPr>
                <w:b/>
                <w:color w:val="0070C0"/>
              </w:rPr>
              <w:t>x</w:t>
            </w:r>
          </w:p>
        </w:tc>
        <w:tc>
          <w:tcPr>
            <w:tcW w:w="1134" w:type="dxa"/>
            <w:vAlign w:val="center"/>
          </w:tcPr>
          <w:p w14:paraId="597FC3AE" w14:textId="48FD9528" w:rsidR="00F36F31" w:rsidRPr="00953447" w:rsidRDefault="00953447" w:rsidP="00E267A0">
            <w:pPr>
              <w:jc w:val="center"/>
              <w:cnfStyle w:val="000000000000" w:firstRow="0" w:lastRow="0" w:firstColumn="0" w:lastColumn="0" w:oddVBand="0" w:evenVBand="0" w:oddHBand="0" w:evenHBand="0" w:firstRowFirstColumn="0" w:firstRowLastColumn="0" w:lastRowFirstColumn="0" w:lastRowLastColumn="0"/>
              <w:rPr>
                <w:b/>
                <w:color w:val="0070C0"/>
              </w:rPr>
            </w:pPr>
            <w:r>
              <w:rPr>
                <w:b/>
                <w:color w:val="0070C0"/>
              </w:rPr>
              <w:t>x</w:t>
            </w:r>
          </w:p>
        </w:tc>
        <w:tc>
          <w:tcPr>
            <w:tcW w:w="1134" w:type="dxa"/>
            <w:vAlign w:val="center"/>
          </w:tcPr>
          <w:p w14:paraId="1582C840" w14:textId="5E988939" w:rsidR="00F36F31" w:rsidRPr="00953447" w:rsidRDefault="00953447" w:rsidP="00E267A0">
            <w:pPr>
              <w:jc w:val="center"/>
              <w:cnfStyle w:val="000000000000" w:firstRow="0" w:lastRow="0" w:firstColumn="0" w:lastColumn="0" w:oddVBand="0" w:evenVBand="0" w:oddHBand="0" w:evenHBand="0" w:firstRowFirstColumn="0" w:firstRowLastColumn="0" w:lastRowFirstColumn="0" w:lastRowLastColumn="0"/>
              <w:rPr>
                <w:b/>
                <w:color w:val="0070C0"/>
              </w:rPr>
            </w:pPr>
            <w:r>
              <w:rPr>
                <w:b/>
                <w:color w:val="0070C0"/>
              </w:rPr>
              <w:t>x</w:t>
            </w:r>
          </w:p>
        </w:tc>
        <w:tc>
          <w:tcPr>
            <w:tcW w:w="1134" w:type="dxa"/>
            <w:vAlign w:val="center"/>
          </w:tcPr>
          <w:p w14:paraId="5548F127" w14:textId="3AA3512C" w:rsidR="00F36F31" w:rsidRPr="00953447" w:rsidRDefault="00953447" w:rsidP="00E267A0">
            <w:pPr>
              <w:jc w:val="center"/>
              <w:cnfStyle w:val="000000000000" w:firstRow="0" w:lastRow="0" w:firstColumn="0" w:lastColumn="0" w:oddVBand="0" w:evenVBand="0" w:oddHBand="0" w:evenHBand="0" w:firstRowFirstColumn="0" w:firstRowLastColumn="0" w:lastRowFirstColumn="0" w:lastRowLastColumn="0"/>
              <w:rPr>
                <w:b/>
                <w:color w:val="0070C0"/>
              </w:rPr>
            </w:pPr>
            <w:r>
              <w:rPr>
                <w:b/>
                <w:color w:val="0070C0"/>
              </w:rPr>
              <w:t>x</w:t>
            </w:r>
          </w:p>
        </w:tc>
        <w:tc>
          <w:tcPr>
            <w:tcW w:w="1134" w:type="dxa"/>
            <w:vAlign w:val="center"/>
          </w:tcPr>
          <w:p w14:paraId="6A583DF5" w14:textId="1501DCBA" w:rsidR="00F36F31" w:rsidRPr="00953447" w:rsidRDefault="00A842CE" w:rsidP="00E267A0">
            <w:pPr>
              <w:jc w:val="center"/>
              <w:cnfStyle w:val="000000000000" w:firstRow="0" w:lastRow="0" w:firstColumn="0" w:lastColumn="0" w:oddVBand="0" w:evenVBand="0" w:oddHBand="0" w:evenHBand="0" w:firstRowFirstColumn="0" w:firstRowLastColumn="0" w:lastRowFirstColumn="0" w:lastRowLastColumn="0"/>
              <w:rPr>
                <w:b/>
                <w:color w:val="0070C0"/>
              </w:rPr>
            </w:pPr>
            <w:r>
              <w:rPr>
                <w:b/>
                <w:color w:val="0070C0"/>
              </w:rPr>
              <w:t>x</w:t>
            </w:r>
          </w:p>
        </w:tc>
        <w:tc>
          <w:tcPr>
            <w:tcW w:w="1134" w:type="dxa"/>
            <w:vAlign w:val="center"/>
          </w:tcPr>
          <w:p w14:paraId="564DC335" w14:textId="14C69490" w:rsidR="00F36F31" w:rsidRPr="00953447" w:rsidRDefault="00953447" w:rsidP="00E267A0">
            <w:pPr>
              <w:jc w:val="center"/>
              <w:cnfStyle w:val="000000000000" w:firstRow="0" w:lastRow="0" w:firstColumn="0" w:lastColumn="0" w:oddVBand="0" w:evenVBand="0" w:oddHBand="0" w:evenHBand="0" w:firstRowFirstColumn="0" w:firstRowLastColumn="0" w:lastRowFirstColumn="0" w:lastRowLastColumn="0"/>
              <w:rPr>
                <w:b/>
                <w:color w:val="0070C0"/>
              </w:rPr>
            </w:pPr>
            <w:r>
              <w:rPr>
                <w:b/>
                <w:color w:val="0070C0"/>
              </w:rPr>
              <w:t>x</w:t>
            </w:r>
          </w:p>
        </w:tc>
      </w:tr>
      <w:tr w:rsidR="00E267A0" w14:paraId="2C25EED4" w14:textId="77777777" w:rsidTr="000F3069">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23A8138C" w14:textId="46481348" w:rsidR="00F36F31" w:rsidRDefault="00F36F31" w:rsidP="00E267A0">
            <w:r>
              <w:t>DB messages</w:t>
            </w:r>
          </w:p>
        </w:tc>
        <w:tc>
          <w:tcPr>
            <w:tcW w:w="1134" w:type="dxa"/>
            <w:vAlign w:val="center"/>
          </w:tcPr>
          <w:p w14:paraId="020296C3" w14:textId="22C66E07" w:rsidR="00F36F31" w:rsidRPr="00953447" w:rsidRDefault="00953447"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c>
          <w:tcPr>
            <w:tcW w:w="1134" w:type="dxa"/>
            <w:vAlign w:val="center"/>
          </w:tcPr>
          <w:p w14:paraId="385E7375" w14:textId="5DA65AE6" w:rsidR="00F36F31" w:rsidRPr="00953447" w:rsidRDefault="00953447"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c>
          <w:tcPr>
            <w:tcW w:w="1134" w:type="dxa"/>
            <w:vAlign w:val="center"/>
          </w:tcPr>
          <w:p w14:paraId="1A802753" w14:textId="72FC774B" w:rsidR="00F36F31" w:rsidRPr="00953447" w:rsidRDefault="00953447"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c>
          <w:tcPr>
            <w:tcW w:w="1134" w:type="dxa"/>
            <w:vAlign w:val="center"/>
          </w:tcPr>
          <w:p w14:paraId="41716123" w14:textId="363D623D" w:rsidR="00F36F31" w:rsidRPr="00953447" w:rsidRDefault="00953447"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c>
          <w:tcPr>
            <w:tcW w:w="1134" w:type="dxa"/>
            <w:vAlign w:val="center"/>
          </w:tcPr>
          <w:p w14:paraId="35A84838" w14:textId="7FE48803" w:rsidR="00F36F31" w:rsidRPr="00953447" w:rsidRDefault="00A842CE"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c>
          <w:tcPr>
            <w:tcW w:w="1134" w:type="dxa"/>
            <w:vAlign w:val="center"/>
          </w:tcPr>
          <w:p w14:paraId="13E75148" w14:textId="0395E504" w:rsidR="00F36F31" w:rsidRPr="00953447" w:rsidRDefault="00A842CE"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r>
      <w:tr w:rsidR="00E267A0" w14:paraId="2396373A" w14:textId="77777777" w:rsidTr="000F3069">
        <w:trPr>
          <w:trHeight w:val="410"/>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387CD067" w14:textId="54D163F7" w:rsidR="00F36F31" w:rsidRDefault="00F36F31" w:rsidP="00E267A0">
            <w:r>
              <w:t>Administrateur</w:t>
            </w:r>
          </w:p>
        </w:tc>
        <w:tc>
          <w:tcPr>
            <w:tcW w:w="1134" w:type="dxa"/>
            <w:vAlign w:val="center"/>
          </w:tcPr>
          <w:p w14:paraId="2753C5A1" w14:textId="2AAFBB18" w:rsidR="00F36F31" w:rsidRPr="00953447" w:rsidRDefault="00953447" w:rsidP="00E267A0">
            <w:pPr>
              <w:jc w:val="center"/>
              <w:cnfStyle w:val="000000000000" w:firstRow="0" w:lastRow="0" w:firstColumn="0" w:lastColumn="0" w:oddVBand="0" w:evenVBand="0" w:oddHBand="0" w:evenHBand="0" w:firstRowFirstColumn="0" w:firstRowLastColumn="0" w:lastRowFirstColumn="0" w:lastRowLastColumn="0"/>
              <w:rPr>
                <w:b/>
                <w:color w:val="0070C0"/>
              </w:rPr>
            </w:pPr>
            <w:r>
              <w:rPr>
                <w:b/>
                <w:color w:val="0070C0"/>
              </w:rPr>
              <w:t>x</w:t>
            </w:r>
          </w:p>
        </w:tc>
        <w:tc>
          <w:tcPr>
            <w:tcW w:w="1134" w:type="dxa"/>
            <w:vAlign w:val="center"/>
          </w:tcPr>
          <w:p w14:paraId="53D16C88" w14:textId="77777777" w:rsidR="00F36F31" w:rsidRPr="00953447" w:rsidRDefault="00F36F31" w:rsidP="00E267A0">
            <w:pPr>
              <w:jc w:val="center"/>
              <w:cnfStyle w:val="000000000000" w:firstRow="0" w:lastRow="0" w:firstColumn="0" w:lastColumn="0" w:oddVBand="0" w:evenVBand="0" w:oddHBand="0" w:evenHBand="0" w:firstRowFirstColumn="0" w:firstRowLastColumn="0" w:lastRowFirstColumn="0" w:lastRowLastColumn="0"/>
              <w:rPr>
                <w:b/>
                <w:color w:val="0070C0"/>
              </w:rPr>
            </w:pPr>
          </w:p>
        </w:tc>
        <w:tc>
          <w:tcPr>
            <w:tcW w:w="1134" w:type="dxa"/>
            <w:vAlign w:val="center"/>
          </w:tcPr>
          <w:p w14:paraId="243D7C58" w14:textId="2E0D2481" w:rsidR="00F36F31" w:rsidRPr="00953447" w:rsidRDefault="00953447" w:rsidP="00E267A0">
            <w:pPr>
              <w:jc w:val="center"/>
              <w:cnfStyle w:val="000000000000" w:firstRow="0" w:lastRow="0" w:firstColumn="0" w:lastColumn="0" w:oddVBand="0" w:evenVBand="0" w:oddHBand="0" w:evenHBand="0" w:firstRowFirstColumn="0" w:firstRowLastColumn="0" w:lastRowFirstColumn="0" w:lastRowLastColumn="0"/>
              <w:rPr>
                <w:b/>
                <w:color w:val="0070C0"/>
              </w:rPr>
            </w:pPr>
            <w:r>
              <w:rPr>
                <w:b/>
                <w:color w:val="0070C0"/>
              </w:rPr>
              <w:t>x</w:t>
            </w:r>
          </w:p>
        </w:tc>
        <w:tc>
          <w:tcPr>
            <w:tcW w:w="1134" w:type="dxa"/>
            <w:vAlign w:val="center"/>
          </w:tcPr>
          <w:p w14:paraId="65D7F4C3" w14:textId="77777777" w:rsidR="00F36F31" w:rsidRPr="00953447" w:rsidRDefault="00F36F31" w:rsidP="00E267A0">
            <w:pPr>
              <w:jc w:val="center"/>
              <w:cnfStyle w:val="000000000000" w:firstRow="0" w:lastRow="0" w:firstColumn="0" w:lastColumn="0" w:oddVBand="0" w:evenVBand="0" w:oddHBand="0" w:evenHBand="0" w:firstRowFirstColumn="0" w:firstRowLastColumn="0" w:lastRowFirstColumn="0" w:lastRowLastColumn="0"/>
              <w:rPr>
                <w:b/>
                <w:color w:val="0070C0"/>
              </w:rPr>
            </w:pPr>
          </w:p>
        </w:tc>
        <w:tc>
          <w:tcPr>
            <w:tcW w:w="1134" w:type="dxa"/>
            <w:vAlign w:val="center"/>
          </w:tcPr>
          <w:p w14:paraId="28D5D0E8" w14:textId="77777777" w:rsidR="00F36F31" w:rsidRPr="00953447" w:rsidRDefault="00F36F31" w:rsidP="00E267A0">
            <w:pPr>
              <w:jc w:val="center"/>
              <w:cnfStyle w:val="000000000000" w:firstRow="0" w:lastRow="0" w:firstColumn="0" w:lastColumn="0" w:oddVBand="0" w:evenVBand="0" w:oddHBand="0" w:evenHBand="0" w:firstRowFirstColumn="0" w:firstRowLastColumn="0" w:lastRowFirstColumn="0" w:lastRowLastColumn="0"/>
              <w:rPr>
                <w:b/>
                <w:color w:val="0070C0"/>
              </w:rPr>
            </w:pPr>
          </w:p>
        </w:tc>
        <w:tc>
          <w:tcPr>
            <w:tcW w:w="1134" w:type="dxa"/>
            <w:vAlign w:val="center"/>
          </w:tcPr>
          <w:p w14:paraId="2DBC159F" w14:textId="77777777" w:rsidR="00F36F31" w:rsidRPr="00953447" w:rsidRDefault="00F36F31" w:rsidP="00E267A0">
            <w:pPr>
              <w:jc w:val="center"/>
              <w:cnfStyle w:val="000000000000" w:firstRow="0" w:lastRow="0" w:firstColumn="0" w:lastColumn="0" w:oddVBand="0" w:evenVBand="0" w:oddHBand="0" w:evenHBand="0" w:firstRowFirstColumn="0" w:firstRowLastColumn="0" w:lastRowFirstColumn="0" w:lastRowLastColumn="0"/>
              <w:rPr>
                <w:b/>
                <w:color w:val="0070C0"/>
              </w:rPr>
            </w:pPr>
          </w:p>
        </w:tc>
      </w:tr>
      <w:tr w:rsidR="00E267A0" w14:paraId="4511FF7C" w14:textId="77777777" w:rsidTr="000F3069">
        <w:trPr>
          <w:cnfStyle w:val="000000100000" w:firstRow="0" w:lastRow="0" w:firstColumn="0" w:lastColumn="0" w:oddVBand="0" w:evenVBand="0" w:oddHBand="1"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1A989CB2" w14:textId="620D89E0" w:rsidR="00F36F31" w:rsidRDefault="00F36F31" w:rsidP="00E267A0">
            <w:r>
              <w:t>Utilisateur régulier</w:t>
            </w:r>
          </w:p>
        </w:tc>
        <w:tc>
          <w:tcPr>
            <w:tcW w:w="1134" w:type="dxa"/>
            <w:vAlign w:val="center"/>
          </w:tcPr>
          <w:p w14:paraId="6BC01F78" w14:textId="740C4682" w:rsidR="00F36F31" w:rsidRPr="00953447" w:rsidRDefault="00953447"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c>
          <w:tcPr>
            <w:tcW w:w="1134" w:type="dxa"/>
            <w:vAlign w:val="center"/>
          </w:tcPr>
          <w:p w14:paraId="44843162" w14:textId="77777777" w:rsidR="00F36F31" w:rsidRPr="00953447" w:rsidRDefault="00F36F31" w:rsidP="00E267A0">
            <w:pPr>
              <w:jc w:val="center"/>
              <w:cnfStyle w:val="000000100000" w:firstRow="0" w:lastRow="0" w:firstColumn="0" w:lastColumn="0" w:oddVBand="0" w:evenVBand="0" w:oddHBand="1" w:evenHBand="0" w:firstRowFirstColumn="0" w:firstRowLastColumn="0" w:lastRowFirstColumn="0" w:lastRowLastColumn="0"/>
              <w:rPr>
                <w:b/>
                <w:color w:val="0070C0"/>
              </w:rPr>
            </w:pPr>
          </w:p>
        </w:tc>
        <w:tc>
          <w:tcPr>
            <w:tcW w:w="1134" w:type="dxa"/>
            <w:vAlign w:val="center"/>
          </w:tcPr>
          <w:p w14:paraId="1E6760EF" w14:textId="7AFFF1B1" w:rsidR="00F36F31" w:rsidRPr="00953447" w:rsidRDefault="00953447"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c>
          <w:tcPr>
            <w:tcW w:w="1134" w:type="dxa"/>
            <w:vAlign w:val="center"/>
          </w:tcPr>
          <w:p w14:paraId="7EFE6C9D" w14:textId="77777777" w:rsidR="00F36F31" w:rsidRPr="00953447" w:rsidRDefault="00F36F31" w:rsidP="00E267A0">
            <w:pPr>
              <w:jc w:val="center"/>
              <w:cnfStyle w:val="000000100000" w:firstRow="0" w:lastRow="0" w:firstColumn="0" w:lastColumn="0" w:oddVBand="0" w:evenVBand="0" w:oddHBand="1" w:evenHBand="0" w:firstRowFirstColumn="0" w:firstRowLastColumn="0" w:lastRowFirstColumn="0" w:lastRowLastColumn="0"/>
              <w:rPr>
                <w:b/>
                <w:color w:val="0070C0"/>
              </w:rPr>
            </w:pPr>
          </w:p>
        </w:tc>
        <w:tc>
          <w:tcPr>
            <w:tcW w:w="1134" w:type="dxa"/>
            <w:vAlign w:val="center"/>
          </w:tcPr>
          <w:p w14:paraId="0199C14B" w14:textId="77777777" w:rsidR="00F36F31" w:rsidRPr="00953447" w:rsidRDefault="00F36F31" w:rsidP="00E267A0">
            <w:pPr>
              <w:jc w:val="center"/>
              <w:cnfStyle w:val="000000100000" w:firstRow="0" w:lastRow="0" w:firstColumn="0" w:lastColumn="0" w:oddVBand="0" w:evenVBand="0" w:oddHBand="1" w:evenHBand="0" w:firstRowFirstColumn="0" w:firstRowLastColumn="0" w:lastRowFirstColumn="0" w:lastRowLastColumn="0"/>
              <w:rPr>
                <w:b/>
                <w:color w:val="0070C0"/>
              </w:rPr>
            </w:pPr>
          </w:p>
        </w:tc>
        <w:tc>
          <w:tcPr>
            <w:tcW w:w="1134" w:type="dxa"/>
            <w:vAlign w:val="center"/>
          </w:tcPr>
          <w:p w14:paraId="02991046" w14:textId="41D7C1BD" w:rsidR="00F36F31" w:rsidRPr="00953447" w:rsidRDefault="00953447"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r>
      <w:tr w:rsidR="00E267A0" w14:paraId="3FBF8CC7" w14:textId="77777777" w:rsidTr="000F3069">
        <w:trPr>
          <w:trHeight w:val="422"/>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60E93429" w14:textId="519BE201" w:rsidR="00F36F31" w:rsidRDefault="00E267A0" w:rsidP="00E267A0">
            <w:r>
              <w:t>Agent externe</w:t>
            </w:r>
          </w:p>
        </w:tc>
        <w:tc>
          <w:tcPr>
            <w:tcW w:w="1134" w:type="dxa"/>
            <w:vAlign w:val="center"/>
          </w:tcPr>
          <w:p w14:paraId="6D82E701" w14:textId="7B67D865" w:rsidR="00F36F31" w:rsidRPr="00953447" w:rsidRDefault="00953447" w:rsidP="00E267A0">
            <w:pPr>
              <w:jc w:val="center"/>
              <w:cnfStyle w:val="000000000000" w:firstRow="0" w:lastRow="0" w:firstColumn="0" w:lastColumn="0" w:oddVBand="0" w:evenVBand="0" w:oddHBand="0" w:evenHBand="0" w:firstRowFirstColumn="0" w:firstRowLastColumn="0" w:lastRowFirstColumn="0" w:lastRowLastColumn="0"/>
              <w:rPr>
                <w:b/>
                <w:color w:val="0070C0"/>
              </w:rPr>
            </w:pPr>
            <w:r>
              <w:rPr>
                <w:b/>
                <w:color w:val="0070C0"/>
              </w:rPr>
              <w:t>x</w:t>
            </w:r>
          </w:p>
        </w:tc>
        <w:tc>
          <w:tcPr>
            <w:tcW w:w="1134" w:type="dxa"/>
            <w:vAlign w:val="center"/>
          </w:tcPr>
          <w:p w14:paraId="51E4F099" w14:textId="77777777" w:rsidR="00F36F31" w:rsidRPr="00953447" w:rsidRDefault="00F36F31" w:rsidP="00E267A0">
            <w:pPr>
              <w:jc w:val="center"/>
              <w:cnfStyle w:val="000000000000" w:firstRow="0" w:lastRow="0" w:firstColumn="0" w:lastColumn="0" w:oddVBand="0" w:evenVBand="0" w:oddHBand="0" w:evenHBand="0" w:firstRowFirstColumn="0" w:firstRowLastColumn="0" w:lastRowFirstColumn="0" w:lastRowLastColumn="0"/>
              <w:rPr>
                <w:b/>
                <w:color w:val="0070C0"/>
              </w:rPr>
            </w:pPr>
          </w:p>
        </w:tc>
        <w:tc>
          <w:tcPr>
            <w:tcW w:w="1134" w:type="dxa"/>
            <w:vAlign w:val="center"/>
          </w:tcPr>
          <w:p w14:paraId="56EEF253" w14:textId="01D4FC88" w:rsidR="00F36F31" w:rsidRPr="00953447" w:rsidRDefault="00953447" w:rsidP="00E267A0">
            <w:pPr>
              <w:jc w:val="center"/>
              <w:cnfStyle w:val="000000000000" w:firstRow="0" w:lastRow="0" w:firstColumn="0" w:lastColumn="0" w:oddVBand="0" w:evenVBand="0" w:oddHBand="0" w:evenHBand="0" w:firstRowFirstColumn="0" w:firstRowLastColumn="0" w:lastRowFirstColumn="0" w:lastRowLastColumn="0"/>
              <w:rPr>
                <w:b/>
                <w:color w:val="0070C0"/>
              </w:rPr>
            </w:pPr>
            <w:r>
              <w:rPr>
                <w:b/>
                <w:color w:val="0070C0"/>
              </w:rPr>
              <w:t>x</w:t>
            </w:r>
          </w:p>
        </w:tc>
        <w:tc>
          <w:tcPr>
            <w:tcW w:w="1134" w:type="dxa"/>
            <w:vAlign w:val="center"/>
          </w:tcPr>
          <w:p w14:paraId="27D344B4" w14:textId="77777777" w:rsidR="00F36F31" w:rsidRPr="00953447" w:rsidRDefault="00F36F31" w:rsidP="00E267A0">
            <w:pPr>
              <w:jc w:val="center"/>
              <w:cnfStyle w:val="000000000000" w:firstRow="0" w:lastRow="0" w:firstColumn="0" w:lastColumn="0" w:oddVBand="0" w:evenVBand="0" w:oddHBand="0" w:evenHBand="0" w:firstRowFirstColumn="0" w:firstRowLastColumn="0" w:lastRowFirstColumn="0" w:lastRowLastColumn="0"/>
              <w:rPr>
                <w:b/>
                <w:color w:val="0070C0"/>
              </w:rPr>
            </w:pPr>
          </w:p>
        </w:tc>
        <w:tc>
          <w:tcPr>
            <w:tcW w:w="1134" w:type="dxa"/>
            <w:vAlign w:val="center"/>
          </w:tcPr>
          <w:p w14:paraId="6EFF6C1A" w14:textId="77777777" w:rsidR="00F36F31" w:rsidRPr="00953447" w:rsidRDefault="00F36F31" w:rsidP="00E267A0">
            <w:pPr>
              <w:jc w:val="center"/>
              <w:cnfStyle w:val="000000000000" w:firstRow="0" w:lastRow="0" w:firstColumn="0" w:lastColumn="0" w:oddVBand="0" w:evenVBand="0" w:oddHBand="0" w:evenHBand="0" w:firstRowFirstColumn="0" w:firstRowLastColumn="0" w:lastRowFirstColumn="0" w:lastRowLastColumn="0"/>
              <w:rPr>
                <w:b/>
                <w:color w:val="0070C0"/>
              </w:rPr>
            </w:pPr>
          </w:p>
        </w:tc>
        <w:tc>
          <w:tcPr>
            <w:tcW w:w="1134" w:type="dxa"/>
            <w:vAlign w:val="center"/>
          </w:tcPr>
          <w:p w14:paraId="57E322EC" w14:textId="374E9336" w:rsidR="00F36F31" w:rsidRPr="00953447" w:rsidRDefault="00A842CE" w:rsidP="00E267A0">
            <w:pPr>
              <w:jc w:val="center"/>
              <w:cnfStyle w:val="000000000000" w:firstRow="0" w:lastRow="0" w:firstColumn="0" w:lastColumn="0" w:oddVBand="0" w:evenVBand="0" w:oddHBand="0" w:evenHBand="0" w:firstRowFirstColumn="0" w:firstRowLastColumn="0" w:lastRowFirstColumn="0" w:lastRowLastColumn="0"/>
              <w:rPr>
                <w:b/>
                <w:color w:val="0070C0"/>
              </w:rPr>
            </w:pPr>
            <w:r>
              <w:rPr>
                <w:b/>
                <w:color w:val="0070C0"/>
              </w:rPr>
              <w:t>x</w:t>
            </w:r>
          </w:p>
        </w:tc>
      </w:tr>
      <w:tr w:rsidR="00E267A0" w14:paraId="747E0B2D" w14:textId="77777777" w:rsidTr="000F3069">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2EA81037" w14:textId="4B36EC61" w:rsidR="00F36F31" w:rsidRDefault="00E267A0" w:rsidP="00E267A0">
            <w:r>
              <w:t xml:space="preserve">Opérations </w:t>
            </w:r>
            <w:r w:rsidR="00953447">
              <w:t xml:space="preserve">de </w:t>
            </w:r>
            <w:r w:rsidR="00F36F31">
              <w:t>Login</w:t>
            </w:r>
          </w:p>
        </w:tc>
        <w:tc>
          <w:tcPr>
            <w:tcW w:w="1134" w:type="dxa"/>
            <w:vAlign w:val="center"/>
          </w:tcPr>
          <w:p w14:paraId="0082DB63" w14:textId="59E12496" w:rsidR="00F36F31" w:rsidRPr="00953447" w:rsidRDefault="00953447"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c>
          <w:tcPr>
            <w:tcW w:w="1134" w:type="dxa"/>
            <w:vAlign w:val="center"/>
          </w:tcPr>
          <w:p w14:paraId="37270A6E" w14:textId="3D12A1BA" w:rsidR="00F36F31" w:rsidRPr="00953447" w:rsidRDefault="00953447"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c>
          <w:tcPr>
            <w:tcW w:w="1134" w:type="dxa"/>
            <w:vAlign w:val="center"/>
          </w:tcPr>
          <w:p w14:paraId="6FC7F0E8" w14:textId="36EE5B90" w:rsidR="00F36F31" w:rsidRPr="00953447" w:rsidRDefault="00F36F31" w:rsidP="00E267A0">
            <w:pPr>
              <w:jc w:val="center"/>
              <w:cnfStyle w:val="000000100000" w:firstRow="0" w:lastRow="0" w:firstColumn="0" w:lastColumn="0" w:oddVBand="0" w:evenVBand="0" w:oddHBand="1" w:evenHBand="0" w:firstRowFirstColumn="0" w:firstRowLastColumn="0" w:lastRowFirstColumn="0" w:lastRowLastColumn="0"/>
              <w:rPr>
                <w:b/>
                <w:color w:val="0070C0"/>
              </w:rPr>
            </w:pPr>
          </w:p>
        </w:tc>
        <w:tc>
          <w:tcPr>
            <w:tcW w:w="1134" w:type="dxa"/>
            <w:vAlign w:val="center"/>
          </w:tcPr>
          <w:p w14:paraId="6471DC81" w14:textId="1F50614D" w:rsidR="00F36F31" w:rsidRPr="00953447" w:rsidRDefault="00A842CE"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c>
          <w:tcPr>
            <w:tcW w:w="1134" w:type="dxa"/>
            <w:vAlign w:val="center"/>
          </w:tcPr>
          <w:p w14:paraId="7F25342D" w14:textId="040EFB1E" w:rsidR="00F36F31" w:rsidRPr="00953447" w:rsidRDefault="00A842CE" w:rsidP="00E267A0">
            <w:pPr>
              <w:jc w:val="center"/>
              <w:cnfStyle w:val="000000100000" w:firstRow="0" w:lastRow="0" w:firstColumn="0" w:lastColumn="0" w:oddVBand="0" w:evenVBand="0" w:oddHBand="1" w:evenHBand="0" w:firstRowFirstColumn="0" w:firstRowLastColumn="0" w:lastRowFirstColumn="0" w:lastRowLastColumn="0"/>
              <w:rPr>
                <w:b/>
                <w:color w:val="0070C0"/>
              </w:rPr>
            </w:pPr>
            <w:r>
              <w:rPr>
                <w:b/>
                <w:color w:val="0070C0"/>
              </w:rPr>
              <w:t>x</w:t>
            </w:r>
          </w:p>
        </w:tc>
        <w:tc>
          <w:tcPr>
            <w:tcW w:w="1134" w:type="dxa"/>
            <w:vAlign w:val="center"/>
          </w:tcPr>
          <w:p w14:paraId="514F9117" w14:textId="77777777" w:rsidR="00F36F31" w:rsidRPr="00953447" w:rsidRDefault="00F36F31" w:rsidP="00E267A0">
            <w:pPr>
              <w:jc w:val="center"/>
              <w:cnfStyle w:val="000000100000" w:firstRow="0" w:lastRow="0" w:firstColumn="0" w:lastColumn="0" w:oddVBand="0" w:evenVBand="0" w:oddHBand="1" w:evenHBand="0" w:firstRowFirstColumn="0" w:firstRowLastColumn="0" w:lastRowFirstColumn="0" w:lastRowLastColumn="0"/>
              <w:rPr>
                <w:b/>
                <w:color w:val="0070C0"/>
              </w:rPr>
            </w:pPr>
          </w:p>
        </w:tc>
      </w:tr>
      <w:tr w:rsidR="00E267A0" w14:paraId="3198503E" w14:textId="77777777" w:rsidTr="000F3069">
        <w:trPr>
          <w:trHeight w:val="419"/>
        </w:trPr>
        <w:tc>
          <w:tcPr>
            <w:cnfStyle w:val="001000000000" w:firstRow="0" w:lastRow="0" w:firstColumn="1" w:lastColumn="0" w:oddVBand="0" w:evenVBand="0" w:oddHBand="0" w:evenHBand="0" w:firstRowFirstColumn="0" w:firstRowLastColumn="0" w:lastRowFirstColumn="0" w:lastRowLastColumn="0"/>
            <w:tcW w:w="2405" w:type="dxa"/>
            <w:vAlign w:val="center"/>
          </w:tcPr>
          <w:p w14:paraId="4C6BBE09" w14:textId="49372964" w:rsidR="00F36F31" w:rsidRDefault="00E267A0" w:rsidP="00E267A0">
            <w:r>
              <w:t>Opérations CRUD</w:t>
            </w:r>
          </w:p>
        </w:tc>
        <w:tc>
          <w:tcPr>
            <w:tcW w:w="1134" w:type="dxa"/>
            <w:vAlign w:val="center"/>
          </w:tcPr>
          <w:p w14:paraId="5C66336A" w14:textId="77777777" w:rsidR="00F36F31" w:rsidRPr="00953447" w:rsidRDefault="00F36F31" w:rsidP="00E267A0">
            <w:pPr>
              <w:jc w:val="center"/>
              <w:cnfStyle w:val="000000000000" w:firstRow="0" w:lastRow="0" w:firstColumn="0" w:lastColumn="0" w:oddVBand="0" w:evenVBand="0" w:oddHBand="0" w:evenHBand="0" w:firstRowFirstColumn="0" w:firstRowLastColumn="0" w:lastRowFirstColumn="0" w:lastRowLastColumn="0"/>
              <w:rPr>
                <w:b/>
                <w:color w:val="0070C0"/>
              </w:rPr>
            </w:pPr>
          </w:p>
        </w:tc>
        <w:tc>
          <w:tcPr>
            <w:tcW w:w="1134" w:type="dxa"/>
            <w:vAlign w:val="center"/>
          </w:tcPr>
          <w:p w14:paraId="57CF42AC" w14:textId="486CF1A9" w:rsidR="00F36F31" w:rsidRPr="00953447" w:rsidRDefault="00953447" w:rsidP="00E267A0">
            <w:pPr>
              <w:jc w:val="center"/>
              <w:cnfStyle w:val="000000000000" w:firstRow="0" w:lastRow="0" w:firstColumn="0" w:lastColumn="0" w:oddVBand="0" w:evenVBand="0" w:oddHBand="0" w:evenHBand="0" w:firstRowFirstColumn="0" w:firstRowLastColumn="0" w:lastRowFirstColumn="0" w:lastRowLastColumn="0"/>
              <w:rPr>
                <w:b/>
                <w:color w:val="0070C0"/>
              </w:rPr>
            </w:pPr>
            <w:r>
              <w:rPr>
                <w:b/>
                <w:color w:val="0070C0"/>
              </w:rPr>
              <w:t>x</w:t>
            </w:r>
          </w:p>
        </w:tc>
        <w:tc>
          <w:tcPr>
            <w:tcW w:w="1134" w:type="dxa"/>
            <w:vAlign w:val="center"/>
          </w:tcPr>
          <w:p w14:paraId="453DA02B" w14:textId="165055DC" w:rsidR="00F36F31" w:rsidRPr="00953447" w:rsidRDefault="00953447" w:rsidP="00E267A0">
            <w:pPr>
              <w:jc w:val="center"/>
              <w:cnfStyle w:val="000000000000" w:firstRow="0" w:lastRow="0" w:firstColumn="0" w:lastColumn="0" w:oddVBand="0" w:evenVBand="0" w:oddHBand="0" w:evenHBand="0" w:firstRowFirstColumn="0" w:firstRowLastColumn="0" w:lastRowFirstColumn="0" w:lastRowLastColumn="0"/>
              <w:rPr>
                <w:b/>
                <w:color w:val="0070C0"/>
              </w:rPr>
            </w:pPr>
            <w:r>
              <w:rPr>
                <w:b/>
                <w:color w:val="0070C0"/>
              </w:rPr>
              <w:t>x</w:t>
            </w:r>
          </w:p>
        </w:tc>
        <w:tc>
          <w:tcPr>
            <w:tcW w:w="1134" w:type="dxa"/>
            <w:vAlign w:val="center"/>
          </w:tcPr>
          <w:p w14:paraId="683669BC" w14:textId="543F7DA0" w:rsidR="00F36F31" w:rsidRPr="00953447" w:rsidRDefault="00953447" w:rsidP="00E267A0">
            <w:pPr>
              <w:jc w:val="center"/>
              <w:cnfStyle w:val="000000000000" w:firstRow="0" w:lastRow="0" w:firstColumn="0" w:lastColumn="0" w:oddVBand="0" w:evenVBand="0" w:oddHBand="0" w:evenHBand="0" w:firstRowFirstColumn="0" w:firstRowLastColumn="0" w:lastRowFirstColumn="0" w:lastRowLastColumn="0"/>
              <w:rPr>
                <w:b/>
                <w:color w:val="0070C0"/>
              </w:rPr>
            </w:pPr>
            <w:r>
              <w:rPr>
                <w:b/>
                <w:color w:val="0070C0"/>
              </w:rPr>
              <w:t>x</w:t>
            </w:r>
          </w:p>
        </w:tc>
        <w:tc>
          <w:tcPr>
            <w:tcW w:w="1134" w:type="dxa"/>
            <w:vAlign w:val="center"/>
          </w:tcPr>
          <w:p w14:paraId="0A834284" w14:textId="66E75E24" w:rsidR="00F36F31" w:rsidRPr="00953447" w:rsidRDefault="00953447" w:rsidP="00E267A0">
            <w:pPr>
              <w:jc w:val="center"/>
              <w:cnfStyle w:val="000000000000" w:firstRow="0" w:lastRow="0" w:firstColumn="0" w:lastColumn="0" w:oddVBand="0" w:evenVBand="0" w:oddHBand="0" w:evenHBand="0" w:firstRowFirstColumn="0" w:firstRowLastColumn="0" w:lastRowFirstColumn="0" w:lastRowLastColumn="0"/>
              <w:rPr>
                <w:b/>
                <w:color w:val="0070C0"/>
              </w:rPr>
            </w:pPr>
            <w:r>
              <w:rPr>
                <w:b/>
                <w:color w:val="0070C0"/>
              </w:rPr>
              <w:t>x</w:t>
            </w:r>
          </w:p>
        </w:tc>
        <w:tc>
          <w:tcPr>
            <w:tcW w:w="1134" w:type="dxa"/>
            <w:vAlign w:val="center"/>
          </w:tcPr>
          <w:p w14:paraId="689B8709" w14:textId="77777777" w:rsidR="00F36F31" w:rsidRPr="00953447" w:rsidRDefault="00F36F31" w:rsidP="00E267A0">
            <w:pPr>
              <w:jc w:val="center"/>
              <w:cnfStyle w:val="000000000000" w:firstRow="0" w:lastRow="0" w:firstColumn="0" w:lastColumn="0" w:oddVBand="0" w:evenVBand="0" w:oddHBand="0" w:evenHBand="0" w:firstRowFirstColumn="0" w:firstRowLastColumn="0" w:lastRowFirstColumn="0" w:lastRowLastColumn="0"/>
              <w:rPr>
                <w:b/>
                <w:color w:val="0070C0"/>
              </w:rPr>
            </w:pPr>
          </w:p>
        </w:tc>
      </w:tr>
    </w:tbl>
    <w:p w14:paraId="096A0CB0" w14:textId="027AEC59" w:rsidR="00F36F31" w:rsidRDefault="00F36F31" w:rsidP="00E92B22">
      <w:pPr>
        <w:jc w:val="both"/>
      </w:pPr>
    </w:p>
    <w:p w14:paraId="79BE27AB" w14:textId="57AF6A5D" w:rsidR="003C1DD0" w:rsidRDefault="00DC3E1D" w:rsidP="003C1DD0">
      <w:pPr>
        <w:pStyle w:val="Titre1"/>
      </w:pPr>
      <w:bookmarkStart w:id="43" w:name="_Toc503818814"/>
      <w:bookmarkStart w:id="44" w:name="_Toc503822261"/>
      <w:r>
        <w:t>Identification des contre-mesures</w:t>
      </w:r>
      <w:bookmarkEnd w:id="43"/>
      <w:bookmarkEnd w:id="44"/>
    </w:p>
    <w:p w14:paraId="79BE27AC" w14:textId="77777777" w:rsidR="003C1DD0" w:rsidRDefault="003C1DD0" w:rsidP="003C1DD0">
      <w:pPr>
        <w:pStyle w:val="Titre2"/>
      </w:pPr>
      <w:bookmarkStart w:id="45" w:name="_Toc503818815"/>
      <w:bookmarkStart w:id="46" w:name="_Toc503822262"/>
      <w:r>
        <w:t>Contre-mesure 1</w:t>
      </w:r>
      <w:bookmarkEnd w:id="45"/>
      <w:bookmarkEnd w:id="46"/>
    </w:p>
    <w:p w14:paraId="79BE27AD" w14:textId="1D4410FE" w:rsidR="003C1DD0" w:rsidRDefault="00EA5F76" w:rsidP="00A842CE">
      <w:pPr>
        <w:jc w:val="both"/>
      </w:pPr>
      <w:r>
        <w:t xml:space="preserve">Pour se protéger des injections SQL, il faut utiliser des </w:t>
      </w:r>
      <w:r w:rsidRPr="00EA5F76">
        <w:rPr>
          <w:b/>
        </w:rPr>
        <w:t>« prepared statements »</w:t>
      </w:r>
      <w:r>
        <w:t xml:space="preserve"> (ou déclaration</w:t>
      </w:r>
      <w:r w:rsidR="00A842CE">
        <w:t>s</w:t>
      </w:r>
      <w:r>
        <w:t xml:space="preserve"> préparée</w:t>
      </w:r>
      <w:r w:rsidR="00A842CE">
        <w:t>s</w:t>
      </w:r>
      <w:r>
        <w:t xml:space="preserve"> en français).</w:t>
      </w:r>
    </w:p>
    <w:p w14:paraId="79BE27AE" w14:textId="50AF303B" w:rsidR="00EA5F76" w:rsidRDefault="00EA5F76" w:rsidP="00A842CE">
      <w:pPr>
        <w:jc w:val="both"/>
      </w:pPr>
      <w:r>
        <w:t xml:space="preserve">En utilisant des prepared statements, la requête et les données sont envoyées à la base de données de façon séparée. L’attaquant ne peut plus mixer le code SQL et les données pour modifier </w:t>
      </w:r>
      <w:r w:rsidR="00A842CE">
        <w:t xml:space="preserve">le code </w:t>
      </w:r>
      <w:r>
        <w:t>à sa guise et ainsi pouvoir injecter des codes SQL malicieux.</w:t>
      </w:r>
    </w:p>
    <w:p w14:paraId="79BE27AF" w14:textId="77777777" w:rsidR="000D314C" w:rsidRDefault="000D314C" w:rsidP="00A842CE">
      <w:pPr>
        <w:jc w:val="both"/>
      </w:pPr>
      <w:r>
        <w:t>Sur chaque page PHP où l’on doit se protéger contre des injections SQL, il faut tout d’abord désactiver les « emulated prepared statements ».</w:t>
      </w:r>
    </w:p>
    <w:p w14:paraId="79BE27B0" w14:textId="77777777" w:rsidR="000D314C" w:rsidRDefault="000D314C" w:rsidP="003C1DD0">
      <w:r>
        <w:rPr>
          <w:noProof/>
          <w:lang w:eastAsia="fr-CH"/>
        </w:rPr>
        <w:drawing>
          <wp:inline distT="0" distB="0" distL="0" distR="0" wp14:anchorId="79BE27E1" wp14:editId="79BE27E2">
            <wp:extent cx="5734050" cy="427538"/>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1164" t="29700" r="41138" b="65301"/>
                    <a:stretch/>
                  </pic:blipFill>
                  <pic:spPr bwMode="auto">
                    <a:xfrm>
                      <a:off x="0" y="0"/>
                      <a:ext cx="5876491" cy="438159"/>
                    </a:xfrm>
                    <a:prstGeom prst="rect">
                      <a:avLst/>
                    </a:prstGeom>
                    <a:ln>
                      <a:noFill/>
                    </a:ln>
                    <a:extLst>
                      <a:ext uri="{53640926-AAD7-44D8-BBD7-CCE9431645EC}">
                        <a14:shadowObscured xmlns:a14="http://schemas.microsoft.com/office/drawing/2010/main"/>
                      </a:ext>
                    </a:extLst>
                  </pic:spPr>
                </pic:pic>
              </a:graphicData>
            </a:graphic>
          </wp:inline>
        </w:drawing>
      </w:r>
    </w:p>
    <w:p w14:paraId="79BE27B1" w14:textId="77777777" w:rsidR="0057135B" w:rsidRDefault="0057135B" w:rsidP="003C1DD0"/>
    <w:p w14:paraId="79BE27B2" w14:textId="77777777" w:rsidR="000D314C" w:rsidRDefault="000D314C" w:rsidP="00A842CE">
      <w:pPr>
        <w:jc w:val="both"/>
      </w:pPr>
      <w:r>
        <w:t>Ensuite, il faut préparer la requête (</w:t>
      </w:r>
      <w:r w:rsidRPr="000D314C">
        <w:rPr>
          <w:b/>
        </w:rPr>
        <w:t>-&gt;prepare</w:t>
      </w:r>
      <w:r>
        <w:t>) pour ensuite l’exécuter en matchant les variables de la requête avec les variables PHP (</w:t>
      </w:r>
      <w:r w:rsidRPr="000D314C">
        <w:rPr>
          <w:b/>
        </w:rPr>
        <w:t>-&gt;execute</w:t>
      </w:r>
      <w:r w:rsidR="00467A29" w:rsidRPr="00467A29">
        <w:rPr>
          <w:b/>
        </w:rPr>
        <w:t>(array</w:t>
      </w:r>
      <w:r w:rsidR="00467A29">
        <w:rPr>
          <w:b/>
        </w:rPr>
        <w:t>(‘varSQL’ =&gt; $varPHP)</w:t>
      </w:r>
      <w:r>
        <w:t>).</w:t>
      </w:r>
    </w:p>
    <w:p w14:paraId="79BE27B3" w14:textId="78E28296" w:rsidR="000D314C" w:rsidRDefault="00A842CE" w:rsidP="003C1DD0">
      <w:r>
        <w:rPr>
          <w:noProof/>
          <w:lang w:eastAsia="fr-CH"/>
        </w:rPr>
        <mc:AlternateContent>
          <mc:Choice Requires="wps">
            <w:drawing>
              <wp:anchor distT="0" distB="0" distL="114300" distR="114300" simplePos="0" relativeHeight="251658246" behindDoc="0" locked="0" layoutInCell="1" allowOverlap="1" wp14:anchorId="24B8B61F" wp14:editId="1218480B">
                <wp:simplePos x="0" y="0"/>
                <wp:positionH relativeFrom="margin">
                  <wp:posOffset>1033780</wp:posOffset>
                </wp:positionH>
                <wp:positionV relativeFrom="paragraph">
                  <wp:posOffset>395605</wp:posOffset>
                </wp:positionV>
                <wp:extent cx="4848225" cy="390525"/>
                <wp:effectExtent l="0" t="0" r="28575" b="28575"/>
                <wp:wrapNone/>
                <wp:docPr id="21" name="Rectangle 21"/>
                <wp:cNvGraphicFramePr/>
                <a:graphic xmlns:a="http://schemas.openxmlformats.org/drawingml/2006/main">
                  <a:graphicData uri="http://schemas.microsoft.com/office/word/2010/wordprocessingShape">
                    <wps:wsp>
                      <wps:cNvSpPr/>
                      <wps:spPr>
                        <a:xfrm>
                          <a:off x="0" y="0"/>
                          <a:ext cx="4848225" cy="3905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50B20E" id="Rectangle 21" o:spid="_x0000_s1026" style="position:absolute;margin-left:81.4pt;margin-top:31.15pt;width:381.75pt;height:30.75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" filled="f" strokecolor="red" strokeweight="1.5pt">
                <w10:wrap anchorx="margin"/>
              </v:rect>
            </w:pict>
          </mc:Fallback>
        </mc:AlternateContent>
      </w:r>
      <w:r w:rsidR="000D314C">
        <w:rPr>
          <w:noProof/>
          <w:lang w:eastAsia="fr-CH"/>
        </w:rPr>
        <w:drawing>
          <wp:inline distT="0" distB="0" distL="0" distR="0" wp14:anchorId="79BE27E3" wp14:editId="79BE27E4">
            <wp:extent cx="5831032" cy="246697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6706" t="32052" r="3109" b="22662"/>
                    <a:stretch/>
                  </pic:blipFill>
                  <pic:spPr bwMode="auto">
                    <a:xfrm>
                      <a:off x="0" y="0"/>
                      <a:ext cx="5848688" cy="2474445"/>
                    </a:xfrm>
                    <a:prstGeom prst="rect">
                      <a:avLst/>
                    </a:prstGeom>
                    <a:ln>
                      <a:noFill/>
                    </a:ln>
                    <a:extLst>
                      <a:ext uri="{53640926-AAD7-44D8-BBD7-CCE9431645EC}">
                        <a14:shadowObscured xmlns:a14="http://schemas.microsoft.com/office/drawing/2010/main"/>
                      </a:ext>
                    </a:extLst>
                  </pic:spPr>
                </pic:pic>
              </a:graphicData>
            </a:graphic>
          </wp:inline>
        </w:drawing>
      </w:r>
    </w:p>
    <w:p w14:paraId="09C0948B" w14:textId="77777777" w:rsidR="00664B13" w:rsidRDefault="00664B13" w:rsidP="003C1DD0"/>
    <w:p w14:paraId="79BE27B4" w14:textId="77777777" w:rsidR="003C1DD0" w:rsidRDefault="003C1DD0" w:rsidP="003C1DD0">
      <w:pPr>
        <w:pStyle w:val="Titre2"/>
      </w:pPr>
      <w:bookmarkStart w:id="47" w:name="_Toc503818816"/>
      <w:bookmarkStart w:id="48" w:name="_Toc503822263"/>
      <w:r>
        <w:t>Contre-mesure 2</w:t>
      </w:r>
      <w:bookmarkEnd w:id="47"/>
      <w:bookmarkEnd w:id="48"/>
    </w:p>
    <w:p w14:paraId="79BE27B5" w14:textId="77777777" w:rsidR="003C1DD0" w:rsidRDefault="00D11253" w:rsidP="00A842CE">
      <w:pPr>
        <w:jc w:val="both"/>
      </w:pPr>
      <w:r>
        <w:t>Il faut empêcher les utilisateurs et les attaquants de contourner la politique des champs obligatoires, sans cela la cohérence des données stockées ne serait plus respectée.</w:t>
      </w:r>
    </w:p>
    <w:p w14:paraId="79BE27B6" w14:textId="77777777" w:rsidR="00D11253" w:rsidRDefault="00D11253" w:rsidP="00A842CE">
      <w:pPr>
        <w:jc w:val="both"/>
      </w:pPr>
      <w:r>
        <w:t>Pour ce faire, pour empêcher de contourner les vérifications du côté client, il faut aussi effectuer les contrôles au niveau du serveur.</w:t>
      </w:r>
    </w:p>
    <w:p w14:paraId="79BE27B7" w14:textId="77777777" w:rsidR="00D11253" w:rsidRDefault="00D11253" w:rsidP="00A842CE">
      <w:pPr>
        <w:jc w:val="both"/>
      </w:pPr>
      <w:r>
        <w:t>Nous nous protégeons de cela en vérifiant que les champs « required » sont bien settés (</w:t>
      </w:r>
      <w:r w:rsidRPr="00D11253">
        <w:rPr>
          <w:b/>
          <w:i/>
        </w:rPr>
        <w:t>isset</w:t>
      </w:r>
      <w:r>
        <w:t>) dans la session PHP et qu’ils ne sont pas vides (</w:t>
      </w:r>
      <w:r w:rsidRPr="00D11253">
        <w:rPr>
          <w:b/>
          <w:i/>
        </w:rPr>
        <w:t>not empty</w:t>
      </w:r>
      <w:r>
        <w:t>).</w:t>
      </w:r>
    </w:p>
    <w:p w14:paraId="79BE27B8" w14:textId="77777777" w:rsidR="00D11253" w:rsidRDefault="00D11253" w:rsidP="00A842CE">
      <w:pPr>
        <w:jc w:val="both"/>
      </w:pPr>
      <w:r>
        <w:rPr>
          <w:noProof/>
          <w:lang w:eastAsia="fr-CH"/>
        </w:rPr>
        <w:drawing>
          <wp:inline distT="0" distB="0" distL="0" distR="0" wp14:anchorId="79BE27E5" wp14:editId="79BE27E6">
            <wp:extent cx="6180667" cy="57150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0502" t="29407" r="31217" b="62654"/>
                    <a:stretch/>
                  </pic:blipFill>
                  <pic:spPr bwMode="auto">
                    <a:xfrm>
                      <a:off x="0" y="0"/>
                      <a:ext cx="6187002" cy="572086"/>
                    </a:xfrm>
                    <a:prstGeom prst="rect">
                      <a:avLst/>
                    </a:prstGeom>
                    <a:ln>
                      <a:noFill/>
                    </a:ln>
                    <a:extLst>
                      <a:ext uri="{53640926-AAD7-44D8-BBD7-CCE9431645EC}">
                        <a14:shadowObscured xmlns:a14="http://schemas.microsoft.com/office/drawing/2010/main"/>
                      </a:ext>
                    </a:extLst>
                  </pic:spPr>
                </pic:pic>
              </a:graphicData>
            </a:graphic>
          </wp:inline>
        </w:drawing>
      </w:r>
    </w:p>
    <w:p w14:paraId="79BE27B9" w14:textId="77777777" w:rsidR="00D11253" w:rsidRDefault="00D11253" w:rsidP="00A842CE">
      <w:pPr>
        <w:jc w:val="both"/>
      </w:pPr>
    </w:p>
    <w:p w14:paraId="79BE27BA" w14:textId="77777777" w:rsidR="00983B40" w:rsidRDefault="00983B40" w:rsidP="00983B40">
      <w:pPr>
        <w:pStyle w:val="Titre2"/>
      </w:pPr>
      <w:bookmarkStart w:id="49" w:name="_Toc503818817"/>
      <w:bookmarkStart w:id="50" w:name="_Toc503822264"/>
      <w:r>
        <w:t>Contre-mesure 3</w:t>
      </w:r>
      <w:bookmarkEnd w:id="49"/>
      <w:bookmarkEnd w:id="50"/>
    </w:p>
    <w:p w14:paraId="79BE27BB" w14:textId="77777777" w:rsidR="00524866" w:rsidRDefault="00524866" w:rsidP="0046726C">
      <w:pPr>
        <w:jc w:val="both"/>
      </w:pPr>
      <w:r>
        <w:t>Il faut instaurer une politique de mots de passe forts pour forcer les utilisateurs à ne pas mettre de mot de passe trop facile à deviner ou à brute forcer.</w:t>
      </w:r>
    </w:p>
    <w:p w14:paraId="79BE27BC" w14:textId="77777777" w:rsidR="0046726C" w:rsidRDefault="00524866" w:rsidP="0046726C">
      <w:pPr>
        <w:jc w:val="both"/>
      </w:pPr>
      <w:r>
        <w:t xml:space="preserve">Nous avons décidé d’instaurer une politique forçant l’utilisateur </w:t>
      </w:r>
      <w:r w:rsidR="0046726C">
        <w:t>à avoir un mot de passe d’au moins 8 caractères et composé d’au moins une majuscule, une minuscule et un chiffre.</w:t>
      </w:r>
    </w:p>
    <w:p w14:paraId="79BE27BD" w14:textId="77777777" w:rsidR="00524866" w:rsidRDefault="00524866" w:rsidP="0046726C">
      <w:pPr>
        <w:jc w:val="both"/>
      </w:pPr>
      <w:r>
        <w:rPr>
          <w:noProof/>
          <w:lang w:eastAsia="fr-CH"/>
        </w:rPr>
        <w:drawing>
          <wp:inline distT="0" distB="0" distL="0" distR="0" wp14:anchorId="79BE27E7" wp14:editId="79BE27E8">
            <wp:extent cx="6396644" cy="1628775"/>
            <wp:effectExtent l="0" t="0" r="4445"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0668" t="29407" r="7904" b="38247"/>
                    <a:stretch/>
                  </pic:blipFill>
                  <pic:spPr bwMode="auto">
                    <a:xfrm>
                      <a:off x="0" y="0"/>
                      <a:ext cx="6405222" cy="1630959"/>
                    </a:xfrm>
                    <a:prstGeom prst="rect">
                      <a:avLst/>
                    </a:prstGeom>
                    <a:ln>
                      <a:noFill/>
                    </a:ln>
                    <a:extLst>
                      <a:ext uri="{53640926-AAD7-44D8-BBD7-CCE9431645EC}">
                        <a14:shadowObscured xmlns:a14="http://schemas.microsoft.com/office/drawing/2010/main"/>
                      </a:ext>
                    </a:extLst>
                  </pic:spPr>
                </pic:pic>
              </a:graphicData>
            </a:graphic>
          </wp:inline>
        </w:drawing>
      </w:r>
    </w:p>
    <w:p w14:paraId="79BE27BE" w14:textId="77777777" w:rsidR="00983B40" w:rsidRDefault="0046726C" w:rsidP="0046726C">
      <w:pPr>
        <w:jc w:val="both"/>
      </w:pPr>
      <w:r>
        <w:lastRenderedPageBreak/>
        <w:t>Ainsi, le nombre de possibilités de mots de passe s’élève au minimum à (26 + 26 + 10)</w:t>
      </w:r>
      <w:r w:rsidRPr="0046726C">
        <w:rPr>
          <w:vertAlign w:val="superscript"/>
        </w:rPr>
        <w:t>8</w:t>
      </w:r>
      <w:r>
        <w:t>. Ce qui équivaut à ~2.18 * 10</w:t>
      </w:r>
      <w:r>
        <w:rPr>
          <w:vertAlign w:val="superscript"/>
        </w:rPr>
        <w:t xml:space="preserve">14 </w:t>
      </w:r>
      <w:r>
        <w:t>possibilités.</w:t>
      </w:r>
    </w:p>
    <w:p w14:paraId="79BE27BF" w14:textId="77777777" w:rsidR="0046726C" w:rsidRDefault="0046726C" w:rsidP="0046726C">
      <w:pPr>
        <w:jc w:val="both"/>
      </w:pPr>
      <w:r>
        <w:t xml:space="preserve">Il y a néanmoins une faiblesse dans notre politique de mots de passe forts. Nous ne vérifions pas si l’utilisateur a inséré un nom commun </w:t>
      </w:r>
      <w:r w:rsidR="00D51EB1">
        <w:t xml:space="preserve">ou un nom propre </w:t>
      </w:r>
      <w:r>
        <w:t>à l’intérieur de son mot de passe. Par exemple, il est autorisé à entrer le mot de passe « </w:t>
      </w:r>
      <w:r w:rsidR="00D51EB1">
        <w:t>JohnnyHalliday1 », « Petitchat18 » ou « Scorpion29 ».</w:t>
      </w:r>
    </w:p>
    <w:p w14:paraId="79BE27C1" w14:textId="4B4502D3" w:rsidR="00983B40" w:rsidRDefault="00D51EB1" w:rsidP="0046726C">
      <w:pPr>
        <w:jc w:val="both"/>
      </w:pPr>
      <w:r>
        <w:t>Mais le fait d’ajouter des chiffres et des majuscules obligatoires ainsi qu’une longueur minimale de 8 caractères est déjà une bonne protection. Et il ne faut pas non plus tomber dans l’excès et établir une politique de mots de passe trop contraignante comme par exemple avoir minimum 16 caractères dont 5 majuscules, 3 chiffres et 3 caractères spéciaux tels que $ ou #. Les utilisateurs perdraient facilement leurs mot de passe ou bien les noteraient sur des petits papiers qu’ils laisseraient sur leur place de travail. Une politique trop contraignante pourrait s’avérer contre-productive.</w:t>
      </w:r>
    </w:p>
    <w:p w14:paraId="79BE27C2" w14:textId="77777777" w:rsidR="00983B40" w:rsidRDefault="00983B40" w:rsidP="00983B40">
      <w:pPr>
        <w:pStyle w:val="Titre2"/>
      </w:pPr>
      <w:bookmarkStart w:id="51" w:name="_Toc503818818"/>
      <w:bookmarkStart w:id="52" w:name="_Toc503822265"/>
      <w:r>
        <w:t>Contre-mesure 4</w:t>
      </w:r>
      <w:bookmarkEnd w:id="51"/>
      <w:bookmarkEnd w:id="52"/>
    </w:p>
    <w:p w14:paraId="79BE27C3" w14:textId="60DFA9C0" w:rsidR="00983B40" w:rsidRDefault="00664B13" w:rsidP="00C030C2">
      <w:pPr>
        <w:jc w:val="both"/>
      </w:pPr>
      <w:r>
        <w:t xml:space="preserve">Pour se protéger contre </w:t>
      </w:r>
      <w:r w:rsidR="00606D4A">
        <w:t xml:space="preserve">les attaques XSS et </w:t>
      </w:r>
      <w:r>
        <w:t xml:space="preserve">l’exécution de scripts malicieux, il faut filtrer les </w:t>
      </w:r>
      <w:r w:rsidRPr="00C42D58">
        <w:t>insertions de scripts dans les champs des formulaires</w:t>
      </w:r>
      <w:r>
        <w:t>.</w:t>
      </w:r>
    </w:p>
    <w:p w14:paraId="5A51E9AA" w14:textId="779B1E41" w:rsidR="00C030C2" w:rsidRDefault="00664B13" w:rsidP="00C030C2">
      <w:pPr>
        <w:jc w:val="both"/>
        <w:rPr>
          <w:noProof/>
          <w:lang w:eastAsia="fr-CH"/>
        </w:rPr>
      </w:pPr>
      <w:r>
        <w:t xml:space="preserve">Pour ce faire, nous utilisons la fonction </w:t>
      </w:r>
      <w:r w:rsidRPr="00664B13">
        <w:rPr>
          <w:b/>
          <w:i/>
        </w:rPr>
        <w:t>htmlspecialchars</w:t>
      </w:r>
      <w:r w:rsidR="00C030C2">
        <w:rPr>
          <w:b/>
          <w:i/>
        </w:rPr>
        <w:t>()</w:t>
      </w:r>
      <w:r>
        <w:rPr>
          <w:b/>
          <w:i/>
        </w:rPr>
        <w:t xml:space="preserve"> </w:t>
      </w:r>
      <w:r w:rsidR="00C030C2">
        <w:t xml:space="preserve">pour convertir </w:t>
      </w:r>
      <w:r w:rsidR="00C030C2" w:rsidRPr="00C030C2">
        <w:t>les caractères spéciaux en entités HTML</w:t>
      </w:r>
      <w:r w:rsidR="00C030C2">
        <w:t xml:space="preserve"> et la fonction </w:t>
      </w:r>
      <w:r w:rsidR="00C030C2" w:rsidRPr="00C030C2">
        <w:rPr>
          <w:b/>
        </w:rPr>
        <w:t>filter_var(maVariable, FILTER_SANITIZE_STRING | FILTER_SANITIZE_SPECIAL_CHARS)</w:t>
      </w:r>
      <w:r w:rsidR="00C030C2">
        <w:t xml:space="preserve"> pour </w:t>
      </w:r>
      <w:r w:rsidR="0059607F">
        <w:t xml:space="preserve">enlever </w:t>
      </w:r>
      <w:r w:rsidR="00C030C2">
        <w:t xml:space="preserve">tous les tags HTML dans une chaîne </w:t>
      </w:r>
      <w:r w:rsidR="0059607F">
        <w:t>de caractères</w:t>
      </w:r>
      <w:r w:rsidR="00C030C2">
        <w:t>.</w:t>
      </w:r>
    </w:p>
    <w:p w14:paraId="31169347" w14:textId="7C355100" w:rsidR="00664B13" w:rsidRDefault="00C030C2" w:rsidP="00C030C2">
      <w:pPr>
        <w:jc w:val="both"/>
      </w:pPr>
      <w:r>
        <w:rPr>
          <w:noProof/>
          <w:lang w:eastAsia="fr-CH"/>
        </w:rPr>
        <mc:AlternateContent>
          <mc:Choice Requires="wps">
            <w:drawing>
              <wp:anchor distT="0" distB="0" distL="114300" distR="114300" simplePos="0" relativeHeight="251658241" behindDoc="0" locked="0" layoutInCell="1" allowOverlap="1" wp14:anchorId="24717200" wp14:editId="2454AB23">
                <wp:simplePos x="0" y="0"/>
                <wp:positionH relativeFrom="column">
                  <wp:posOffset>2091055</wp:posOffset>
                </wp:positionH>
                <wp:positionV relativeFrom="paragraph">
                  <wp:posOffset>213994</wp:posOffset>
                </wp:positionV>
                <wp:extent cx="2895600" cy="123825"/>
                <wp:effectExtent l="0" t="0" r="19050" b="28575"/>
                <wp:wrapNone/>
                <wp:docPr id="13" name="Rectangle 13"/>
                <wp:cNvGraphicFramePr/>
                <a:graphic xmlns:a="http://schemas.openxmlformats.org/drawingml/2006/main">
                  <a:graphicData uri="http://schemas.microsoft.com/office/word/2010/wordprocessingShape">
                    <wps:wsp>
                      <wps:cNvSpPr/>
                      <wps:spPr>
                        <a:xfrm>
                          <a:off x="0" y="0"/>
                          <a:ext cx="2895600" cy="1238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713FA7" id="Rectangle 13" o:spid="_x0000_s1026" style="position:absolute;margin-left:164.65pt;margin-top:16.85pt;width:228pt;height:9.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" filled="f" strokecolor="red" strokeweight="1.5pt"/>
            </w:pict>
          </mc:Fallback>
        </mc:AlternateContent>
      </w:r>
      <w:r>
        <w:rPr>
          <w:noProof/>
          <w:lang w:eastAsia="fr-CH"/>
        </w:rPr>
        <w:drawing>
          <wp:inline distT="0" distB="0" distL="0" distR="0" wp14:anchorId="12B75343" wp14:editId="46503010">
            <wp:extent cx="6539988" cy="857250"/>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96" t="57048" r="21296" b="24721"/>
                    <a:stretch/>
                  </pic:blipFill>
                  <pic:spPr bwMode="auto">
                    <a:xfrm>
                      <a:off x="0" y="0"/>
                      <a:ext cx="6551384" cy="858744"/>
                    </a:xfrm>
                    <a:prstGeom prst="rect">
                      <a:avLst/>
                    </a:prstGeom>
                    <a:ln>
                      <a:noFill/>
                    </a:ln>
                    <a:extLst>
                      <a:ext uri="{53640926-AAD7-44D8-BBD7-CCE9431645EC}">
                        <a14:shadowObscured xmlns:a14="http://schemas.microsoft.com/office/drawing/2010/main"/>
                      </a:ext>
                    </a:extLst>
                  </pic:spPr>
                </pic:pic>
              </a:graphicData>
            </a:graphic>
          </wp:inline>
        </w:drawing>
      </w:r>
    </w:p>
    <w:p w14:paraId="61E7E090" w14:textId="77777777" w:rsidR="00C030C2" w:rsidRDefault="00C030C2" w:rsidP="00C030C2">
      <w:pPr>
        <w:jc w:val="both"/>
      </w:pPr>
    </w:p>
    <w:p w14:paraId="501D8A59" w14:textId="52BFF9C8" w:rsidR="00850C59" w:rsidRDefault="00850C59" w:rsidP="00C030C2">
      <w:pPr>
        <w:jc w:val="both"/>
      </w:pPr>
      <w:r>
        <w:rPr>
          <w:noProof/>
          <w:lang w:eastAsia="fr-CH"/>
        </w:rPr>
        <mc:AlternateContent>
          <mc:Choice Requires="wps">
            <w:drawing>
              <wp:anchor distT="0" distB="0" distL="114300" distR="114300" simplePos="0" relativeHeight="251658242" behindDoc="0" locked="0" layoutInCell="1" allowOverlap="1" wp14:anchorId="29DE4074" wp14:editId="5A732154">
                <wp:simplePos x="0" y="0"/>
                <wp:positionH relativeFrom="margin">
                  <wp:align>left</wp:align>
                </wp:positionH>
                <wp:positionV relativeFrom="paragraph">
                  <wp:posOffset>928370</wp:posOffset>
                </wp:positionV>
                <wp:extent cx="6496050" cy="400050"/>
                <wp:effectExtent l="0" t="0" r="19050" b="19050"/>
                <wp:wrapNone/>
                <wp:docPr id="15" name="Rectangle 15"/>
                <wp:cNvGraphicFramePr/>
                <a:graphic xmlns:a="http://schemas.openxmlformats.org/drawingml/2006/main">
                  <a:graphicData uri="http://schemas.microsoft.com/office/word/2010/wordprocessingShape">
                    <wps:wsp>
                      <wps:cNvSpPr/>
                      <wps:spPr>
                        <a:xfrm>
                          <a:off x="0" y="0"/>
                          <a:ext cx="6496050" cy="4000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00862C" id="Rectangle 15" o:spid="_x0000_s1026" style="position:absolute;margin-left:0;margin-top:73.1pt;width:511.5pt;height:31.5pt;z-index:25165824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" filled="f" strokecolor="red" strokeweight="1.5pt">
                <w10:wrap anchorx="margin"/>
              </v:rect>
            </w:pict>
          </mc:Fallback>
        </mc:AlternateContent>
      </w:r>
      <w:r>
        <w:rPr>
          <w:noProof/>
          <w:lang w:eastAsia="fr-CH"/>
        </w:rPr>
        <w:drawing>
          <wp:inline distT="0" distB="0" distL="0" distR="0" wp14:anchorId="4C8CCB5D" wp14:editId="75440BB5">
            <wp:extent cx="6480342" cy="1333500"/>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66" t="29993" r="8565" b="36484"/>
                    <a:stretch/>
                  </pic:blipFill>
                  <pic:spPr bwMode="auto">
                    <a:xfrm>
                      <a:off x="0" y="0"/>
                      <a:ext cx="6486226" cy="1334711"/>
                    </a:xfrm>
                    <a:prstGeom prst="rect">
                      <a:avLst/>
                    </a:prstGeom>
                    <a:ln>
                      <a:noFill/>
                    </a:ln>
                    <a:extLst>
                      <a:ext uri="{53640926-AAD7-44D8-BBD7-CCE9431645EC}">
                        <a14:shadowObscured xmlns:a14="http://schemas.microsoft.com/office/drawing/2010/main"/>
                      </a:ext>
                    </a:extLst>
                  </pic:spPr>
                </pic:pic>
              </a:graphicData>
            </a:graphic>
          </wp:inline>
        </w:drawing>
      </w:r>
    </w:p>
    <w:p w14:paraId="5BF05A6B" w14:textId="77777777" w:rsidR="00850C59" w:rsidRDefault="00850C59" w:rsidP="00C030C2">
      <w:pPr>
        <w:jc w:val="both"/>
      </w:pPr>
    </w:p>
    <w:p w14:paraId="4F39533E" w14:textId="588B814A" w:rsidR="00850C59" w:rsidRDefault="00850C59" w:rsidP="00C030C2">
      <w:pPr>
        <w:jc w:val="both"/>
      </w:pPr>
      <w:r>
        <w:t xml:space="preserve">Ainsi, si un script est inséré dans un champ de formulaire, il </w:t>
      </w:r>
      <w:r w:rsidRPr="00850C59">
        <w:rPr>
          <w:b/>
        </w:rPr>
        <w:t>sera interprété en tant que simple texte</w:t>
      </w:r>
      <w:r>
        <w:t xml:space="preserve"> et sera </w:t>
      </w:r>
      <w:r w:rsidRPr="00850C59">
        <w:rPr>
          <w:b/>
        </w:rPr>
        <w:t>enregistré aussi en tant que texte</w:t>
      </w:r>
      <w:r>
        <w:t xml:space="preserve">. Il ne pourra donc pas être </w:t>
      </w:r>
      <w:r w:rsidR="00A842CE">
        <w:t xml:space="preserve">interprété et </w:t>
      </w:r>
      <w:r>
        <w:t>exécuté lorsque quelqu’un va lire le champ dans lequel se trouve le script.</w:t>
      </w:r>
    </w:p>
    <w:p w14:paraId="73A23771" w14:textId="69FFA6C2" w:rsidR="00850C59" w:rsidRDefault="00850C59" w:rsidP="00850C59">
      <w:pPr>
        <w:pStyle w:val="Titre2"/>
      </w:pPr>
      <w:bookmarkStart w:id="53" w:name="_Toc503818819"/>
      <w:bookmarkStart w:id="54" w:name="_Toc503822266"/>
      <w:r>
        <w:t>Contre-mesure 5</w:t>
      </w:r>
      <w:bookmarkEnd w:id="53"/>
      <w:bookmarkEnd w:id="54"/>
    </w:p>
    <w:p w14:paraId="3991C3DF" w14:textId="7AEBCDF1" w:rsidR="00606D4A" w:rsidRDefault="00606D4A" w:rsidP="00A842CE">
      <w:pPr>
        <w:jc w:val="both"/>
      </w:pPr>
      <w:r>
        <w:t>Il faut chiffrer le mot de passe pour qu’il ne soit pas envoyé en clair sur le réseau. Pour cela</w:t>
      </w:r>
      <w:r w:rsidR="00A842CE">
        <w:t>,</w:t>
      </w:r>
      <w:r>
        <w:t xml:space="preserve"> nous utilisons l’algorithme de hachage </w:t>
      </w:r>
      <w:r w:rsidRPr="00606D4A">
        <w:rPr>
          <w:b/>
          <w:i/>
        </w:rPr>
        <w:t>SHA-256</w:t>
      </w:r>
      <w:r w:rsidR="00DC29F5">
        <w:rPr>
          <w:b/>
          <w:i/>
        </w:rPr>
        <w:t xml:space="preserve"> </w:t>
      </w:r>
      <w:r w:rsidR="00DC29F5">
        <w:t>qui est considéré comme bon</w:t>
      </w:r>
      <w:r w:rsidR="002F0BF3">
        <w:t xml:space="preserve">. Lorsqu’un compte est créé, le mot de passe du nouvel utilisateur est haché avec </w:t>
      </w:r>
      <w:r w:rsidR="002F0BF3" w:rsidRPr="002F0BF3">
        <w:rPr>
          <w:i/>
        </w:rPr>
        <w:t>SHA-256</w:t>
      </w:r>
      <w:r w:rsidR="002F0BF3">
        <w:t xml:space="preserve"> et stocké dans la base de données SQLite. Idem lorsqu’un changement de mot de passe a lieu. Le </w:t>
      </w:r>
      <w:r w:rsidR="002F0BF3">
        <w:lastRenderedPageBreak/>
        <w:t>nouveau mot de passe est toujours haché avec SHA-256 et est remplacé dans la base de données.</w:t>
      </w:r>
    </w:p>
    <w:p w14:paraId="5FBE393A" w14:textId="4373C1E6" w:rsidR="002F0BF3" w:rsidRDefault="002F0BF3" w:rsidP="00A842CE">
      <w:pPr>
        <w:jc w:val="both"/>
      </w:pPr>
      <w:r>
        <w:t xml:space="preserve">Quand un utilisateur tente de se connecter, le mot de passe qu’il entre est haché avec SHA-256 et est ensuite comparé avec le mot de passe stocké dans SQLite. Si les deux mots de passe sont identiques, l’utilisateur est authentifié et une session PHP est créée. Si les mots de passe </w:t>
      </w:r>
      <w:r w:rsidR="00A842CE">
        <w:t xml:space="preserve">ne correspondent pas </w:t>
      </w:r>
      <w:r>
        <w:t xml:space="preserve">ou si le username n’existe pas, une erreur est retournée et </w:t>
      </w:r>
      <w:r w:rsidR="00004F77">
        <w:t>l’utilisateur est renvoyé</w:t>
      </w:r>
      <w:r>
        <w:t xml:space="preserve"> à la page de login (login.php).</w:t>
      </w:r>
    </w:p>
    <w:p w14:paraId="122166C8" w14:textId="437B8696" w:rsidR="00606D4A" w:rsidRPr="00850C59" w:rsidRDefault="002F0BF3" w:rsidP="00850C59">
      <w:pPr>
        <w:jc w:val="both"/>
      </w:pPr>
      <w:r>
        <w:t xml:space="preserve">Il n’y a pas de sel lors de la génération du mot de passe. Un attaquant peut utiliser des Rainbow Tables pour tenter de découvrir </w:t>
      </w:r>
      <w:r w:rsidR="00DC29F5">
        <w:t>à quel mot de passe correspond le hash qu’il a réussi à sniffer sur le réseau.</w:t>
      </w:r>
    </w:p>
    <w:p w14:paraId="65CDAE7B" w14:textId="50498862" w:rsidR="00850C59" w:rsidRDefault="00606D4A" w:rsidP="00606D4A">
      <w:pPr>
        <w:pStyle w:val="Titre2"/>
      </w:pPr>
      <w:bookmarkStart w:id="55" w:name="_Toc503818820"/>
      <w:bookmarkStart w:id="56" w:name="_Toc503822267"/>
      <w:r>
        <w:t>Contre-mesure 6</w:t>
      </w:r>
      <w:bookmarkEnd w:id="55"/>
      <w:bookmarkEnd w:id="56"/>
    </w:p>
    <w:p w14:paraId="7EA1828B" w14:textId="4F94CF58" w:rsidR="00DC29F5" w:rsidRDefault="00DC29F5" w:rsidP="00004F77">
      <w:pPr>
        <w:jc w:val="both"/>
      </w:pPr>
      <w:r>
        <w:t xml:space="preserve">Pour garantir la confidentialité des conversations de nos utilisateurs, il ne faut pas que l’on puisse accéder à des messages qui ne nous concernent pas. Pour ce faire, </w:t>
      </w:r>
      <w:r w:rsidR="008011F9">
        <w:t>on récupère l’ID de l’utilisateur et on vérifie que c’est bien lui le destinataire du message (</w:t>
      </w:r>
      <w:r w:rsidR="008011F9" w:rsidRPr="008011F9">
        <w:rPr>
          <w:i/>
        </w:rPr>
        <w:t>receiver_id = :id_current_user</w:t>
      </w:r>
      <w:r w:rsidR="008011F9">
        <w:t>).</w:t>
      </w:r>
    </w:p>
    <w:p w14:paraId="151A0350" w14:textId="0B023B29" w:rsidR="00DC29F5" w:rsidRDefault="008011F9" w:rsidP="00004F77">
      <w:pPr>
        <w:jc w:val="both"/>
      </w:pPr>
      <w:r>
        <w:rPr>
          <w:noProof/>
          <w:lang w:eastAsia="fr-CH"/>
        </w:rPr>
        <mc:AlternateContent>
          <mc:Choice Requires="wps">
            <w:drawing>
              <wp:anchor distT="0" distB="0" distL="114300" distR="114300" simplePos="0" relativeHeight="251658244" behindDoc="0" locked="0" layoutInCell="1" allowOverlap="1" wp14:anchorId="6FA4468B" wp14:editId="3B63A834">
                <wp:simplePos x="0" y="0"/>
                <wp:positionH relativeFrom="margin">
                  <wp:posOffset>4472305</wp:posOffset>
                </wp:positionH>
                <wp:positionV relativeFrom="paragraph">
                  <wp:posOffset>737870</wp:posOffset>
                </wp:positionV>
                <wp:extent cx="1952625" cy="142875"/>
                <wp:effectExtent l="0" t="0" r="28575" b="28575"/>
                <wp:wrapNone/>
                <wp:docPr id="19" name="Rectangle 19"/>
                <wp:cNvGraphicFramePr/>
                <a:graphic xmlns:a="http://schemas.openxmlformats.org/drawingml/2006/main">
                  <a:graphicData uri="http://schemas.microsoft.com/office/word/2010/wordprocessingShape">
                    <wps:wsp>
                      <wps:cNvSpPr/>
                      <wps:spPr>
                        <a:xfrm>
                          <a:off x="0" y="0"/>
                          <a:ext cx="1952625" cy="1428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D94F0A" id="Rectangle 19" o:spid="_x0000_s1026" style="position:absolute;margin-left:352.15pt;margin-top:58.1pt;width:153.75pt;height:11.25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" filled="f" strokecolor="red" strokeweight="1.5pt">
                <w10:wrap anchorx="margin"/>
              </v:rect>
            </w:pict>
          </mc:Fallback>
        </mc:AlternateContent>
      </w:r>
      <w:r>
        <w:rPr>
          <w:noProof/>
          <w:lang w:eastAsia="fr-CH"/>
        </w:rPr>
        <w:drawing>
          <wp:inline distT="0" distB="0" distL="0" distR="0" wp14:anchorId="3977441D" wp14:editId="1C045234">
            <wp:extent cx="6478944" cy="1924050"/>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803" t="25877" r="14352" b="30896"/>
                    <a:stretch/>
                  </pic:blipFill>
                  <pic:spPr bwMode="auto">
                    <a:xfrm>
                      <a:off x="0" y="0"/>
                      <a:ext cx="6491402" cy="1927750"/>
                    </a:xfrm>
                    <a:prstGeom prst="rect">
                      <a:avLst/>
                    </a:prstGeom>
                    <a:ln>
                      <a:noFill/>
                    </a:ln>
                    <a:extLst>
                      <a:ext uri="{53640926-AAD7-44D8-BBD7-CCE9431645EC}">
                        <a14:shadowObscured xmlns:a14="http://schemas.microsoft.com/office/drawing/2010/main"/>
                      </a:ext>
                    </a:extLst>
                  </pic:spPr>
                </pic:pic>
              </a:graphicData>
            </a:graphic>
          </wp:inline>
        </w:drawing>
      </w:r>
    </w:p>
    <w:p w14:paraId="28F4BED4" w14:textId="7CAE2598" w:rsidR="00606D4A" w:rsidRDefault="008011F9" w:rsidP="00004F77">
      <w:pPr>
        <w:jc w:val="both"/>
      </w:pPr>
      <w:r>
        <w:t xml:space="preserve">Si un utilisateur tente de modifier la valeur de </w:t>
      </w:r>
      <w:r w:rsidRPr="008011F9">
        <w:rPr>
          <w:i/>
        </w:rPr>
        <w:t>message_id</w:t>
      </w:r>
      <w:r>
        <w:t xml:space="preserve"> avec un ID d’un message dont il n’est pas le destinataire, il reçoit en retour un message d’erreur lui indiquant qu’il n’a pas le droit d’accéder à ce message et il est ensuite redirigé sur sa boîte de réception (</w:t>
      </w:r>
      <w:r w:rsidRPr="008011F9">
        <w:t>list_received_mails.php</w:t>
      </w:r>
      <w:r>
        <w:t>).</w:t>
      </w:r>
    </w:p>
    <w:p w14:paraId="444E32A7" w14:textId="02729246" w:rsidR="00DC29F5" w:rsidRDefault="00DC29F5" w:rsidP="00004F77">
      <w:pPr>
        <w:jc w:val="both"/>
      </w:pPr>
      <w:r>
        <w:rPr>
          <w:noProof/>
          <w:lang w:eastAsia="fr-CH"/>
        </w:rPr>
        <mc:AlternateContent>
          <mc:Choice Requires="wps">
            <w:drawing>
              <wp:anchor distT="0" distB="0" distL="114300" distR="114300" simplePos="0" relativeHeight="251658243" behindDoc="0" locked="0" layoutInCell="1" allowOverlap="1" wp14:anchorId="241E922A" wp14:editId="1F5370A7">
                <wp:simplePos x="0" y="0"/>
                <wp:positionH relativeFrom="margin">
                  <wp:posOffset>1729105</wp:posOffset>
                </wp:positionH>
                <wp:positionV relativeFrom="paragraph">
                  <wp:posOffset>288290</wp:posOffset>
                </wp:positionV>
                <wp:extent cx="704850" cy="152400"/>
                <wp:effectExtent l="0" t="0" r="19050" b="19050"/>
                <wp:wrapNone/>
                <wp:docPr id="17" name="Rectangle 17"/>
                <wp:cNvGraphicFramePr/>
                <a:graphic xmlns:a="http://schemas.openxmlformats.org/drawingml/2006/main">
                  <a:graphicData uri="http://schemas.microsoft.com/office/word/2010/wordprocessingShape">
                    <wps:wsp>
                      <wps:cNvSpPr/>
                      <wps:spPr>
                        <a:xfrm>
                          <a:off x="0" y="0"/>
                          <a:ext cx="704850" cy="1524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E4B34" id="Rectangle 17" o:spid="_x0000_s1026" style="position:absolute;margin-left:136.15pt;margin-top:22.7pt;width:55.5pt;height:12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" filled="f" strokecolor="red" strokeweight="1.5pt">
                <w10:wrap anchorx="margin"/>
              </v:rect>
            </w:pict>
          </mc:Fallback>
        </mc:AlternateContent>
      </w:r>
      <w:r>
        <w:rPr>
          <w:noProof/>
          <w:lang w:eastAsia="fr-CH"/>
        </w:rPr>
        <w:drawing>
          <wp:inline distT="0" distB="0" distL="0" distR="0" wp14:anchorId="382D375B" wp14:editId="183729D4">
            <wp:extent cx="6172200" cy="2654535"/>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5292" r="37335" b="36777"/>
                    <a:stretch/>
                  </pic:blipFill>
                  <pic:spPr bwMode="auto">
                    <a:xfrm>
                      <a:off x="0" y="0"/>
                      <a:ext cx="6192505" cy="2663268"/>
                    </a:xfrm>
                    <a:prstGeom prst="rect">
                      <a:avLst/>
                    </a:prstGeom>
                    <a:ln>
                      <a:noFill/>
                    </a:ln>
                    <a:extLst>
                      <a:ext uri="{53640926-AAD7-44D8-BBD7-CCE9431645EC}">
                        <a14:shadowObscured xmlns:a14="http://schemas.microsoft.com/office/drawing/2010/main"/>
                      </a:ext>
                    </a:extLst>
                  </pic:spPr>
                </pic:pic>
              </a:graphicData>
            </a:graphic>
          </wp:inline>
        </w:drawing>
      </w:r>
    </w:p>
    <w:p w14:paraId="38E98B6C" w14:textId="77777777" w:rsidR="00DC29F5" w:rsidRDefault="00DC29F5" w:rsidP="00004F77">
      <w:pPr>
        <w:jc w:val="both"/>
      </w:pPr>
    </w:p>
    <w:p w14:paraId="07E85247" w14:textId="3FEB2453" w:rsidR="00606D4A" w:rsidRDefault="00606D4A" w:rsidP="00004F77">
      <w:pPr>
        <w:pStyle w:val="Titre2"/>
        <w:jc w:val="both"/>
      </w:pPr>
      <w:bookmarkStart w:id="57" w:name="_Toc503818821"/>
      <w:bookmarkStart w:id="58" w:name="_Toc503822268"/>
      <w:r>
        <w:lastRenderedPageBreak/>
        <w:t>Contre-mesure 7</w:t>
      </w:r>
      <w:bookmarkEnd w:id="57"/>
      <w:bookmarkEnd w:id="58"/>
    </w:p>
    <w:p w14:paraId="4DCD838C" w14:textId="718F0252" w:rsidR="00C934F6" w:rsidRDefault="00C934F6" w:rsidP="00004F77">
      <w:pPr>
        <w:jc w:val="both"/>
      </w:pPr>
      <w:r>
        <w:t>Il faut empêcher la création de comptes avec le même username. Le username doit être unique !</w:t>
      </w:r>
    </w:p>
    <w:p w14:paraId="4F365DFE" w14:textId="169FE6B8" w:rsidR="00C934F6" w:rsidRDefault="00004F77" w:rsidP="00004F77">
      <w:pPr>
        <w:jc w:val="both"/>
      </w:pPr>
      <w:r>
        <w:rPr>
          <w:noProof/>
          <w:lang w:eastAsia="fr-CH"/>
        </w:rPr>
        <mc:AlternateContent>
          <mc:Choice Requires="wps">
            <w:drawing>
              <wp:anchor distT="0" distB="0" distL="114300" distR="114300" simplePos="0" relativeHeight="251658247" behindDoc="0" locked="0" layoutInCell="1" allowOverlap="1" wp14:anchorId="0F62DA51" wp14:editId="39BD5B60">
                <wp:simplePos x="0" y="0"/>
                <wp:positionH relativeFrom="margin">
                  <wp:align>left</wp:align>
                </wp:positionH>
                <wp:positionV relativeFrom="paragraph">
                  <wp:posOffset>2539</wp:posOffset>
                </wp:positionV>
                <wp:extent cx="5962650" cy="866775"/>
                <wp:effectExtent l="0" t="0" r="19050" b="28575"/>
                <wp:wrapNone/>
                <wp:docPr id="22" name="Rectangle 22"/>
                <wp:cNvGraphicFramePr/>
                <a:graphic xmlns:a="http://schemas.openxmlformats.org/drawingml/2006/main">
                  <a:graphicData uri="http://schemas.microsoft.com/office/word/2010/wordprocessingShape">
                    <wps:wsp>
                      <wps:cNvSpPr/>
                      <wps:spPr>
                        <a:xfrm>
                          <a:off x="0" y="0"/>
                          <a:ext cx="5962650" cy="8667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0F8D0" id="Rectangle 22" o:spid="_x0000_s1026" style="position:absolute;margin-left:0;margin-top:.2pt;width:469.5pt;height:68.25pt;z-index:251658247;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" filled="f" strokecolor="red" strokeweight="1.5pt">
                <w10:wrap anchorx="margin"/>
              </v:rect>
            </w:pict>
          </mc:Fallback>
        </mc:AlternateContent>
      </w:r>
      <w:r w:rsidR="00C934F6">
        <w:rPr>
          <w:noProof/>
          <w:lang w:eastAsia="fr-CH"/>
        </w:rPr>
        <w:drawing>
          <wp:inline distT="0" distB="0" distL="0" distR="0" wp14:anchorId="17D3F957" wp14:editId="73547E16">
            <wp:extent cx="6457950" cy="2026369"/>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4061" t="44403" r="3652" b="20839"/>
                    <a:stretch/>
                  </pic:blipFill>
                  <pic:spPr bwMode="auto">
                    <a:xfrm>
                      <a:off x="0" y="0"/>
                      <a:ext cx="6489231" cy="2036184"/>
                    </a:xfrm>
                    <a:prstGeom prst="rect">
                      <a:avLst/>
                    </a:prstGeom>
                    <a:ln>
                      <a:noFill/>
                    </a:ln>
                    <a:extLst>
                      <a:ext uri="{53640926-AAD7-44D8-BBD7-CCE9431645EC}">
                        <a14:shadowObscured xmlns:a14="http://schemas.microsoft.com/office/drawing/2010/main"/>
                      </a:ext>
                    </a:extLst>
                  </pic:spPr>
                </pic:pic>
              </a:graphicData>
            </a:graphic>
          </wp:inline>
        </w:drawing>
      </w:r>
    </w:p>
    <w:p w14:paraId="26BEA647" w14:textId="77777777" w:rsidR="00C934F6" w:rsidRDefault="00C934F6" w:rsidP="00004F77">
      <w:pPr>
        <w:jc w:val="both"/>
      </w:pPr>
    </w:p>
    <w:p w14:paraId="1BA0117D" w14:textId="23A0B016" w:rsidR="00C934F6" w:rsidRDefault="00C934F6" w:rsidP="00004F77">
      <w:pPr>
        <w:pStyle w:val="Titre2"/>
        <w:jc w:val="both"/>
      </w:pPr>
      <w:bookmarkStart w:id="59" w:name="_Toc503818822"/>
      <w:bookmarkStart w:id="60" w:name="_Toc503822269"/>
      <w:r>
        <w:t>Contre-mesure 8</w:t>
      </w:r>
      <w:bookmarkEnd w:id="59"/>
      <w:bookmarkEnd w:id="60"/>
    </w:p>
    <w:p w14:paraId="6E78D4CB" w14:textId="77F8A53A" w:rsidR="0059607F" w:rsidRDefault="00C934F6" w:rsidP="00004F77">
      <w:pPr>
        <w:jc w:val="both"/>
        <w:rPr>
          <w:noProof/>
          <w:lang w:eastAsia="fr-CH"/>
        </w:rPr>
      </w:pPr>
      <w:r>
        <w:t xml:space="preserve">Il se pourrait que pour une raison X, un script </w:t>
      </w:r>
      <w:r w:rsidR="0059607F">
        <w:t>ait</w:t>
      </w:r>
      <w:r>
        <w:t xml:space="preserve"> pu être stocké dans notre base de données SQLite. Il faut donc</w:t>
      </w:r>
      <w:r w:rsidR="0059607F">
        <w:t>,</w:t>
      </w:r>
      <w:r>
        <w:t xml:space="preserve"> </w:t>
      </w:r>
      <w:r w:rsidR="0059607F">
        <w:t xml:space="preserve">tout comme pour la contre-mesure 4, utiliser la fonction </w:t>
      </w:r>
      <w:r w:rsidR="0059607F" w:rsidRPr="00C030C2">
        <w:rPr>
          <w:b/>
        </w:rPr>
        <w:t>filter_var(maVariable, FILTER_SANITIZE_STRING | FILTER_SANITIZE_SPECIAL_CHARS)</w:t>
      </w:r>
      <w:r w:rsidR="0059607F">
        <w:t xml:space="preserve"> pour enlever tous les tags HTML dans une chaîne de caractères.</w:t>
      </w:r>
    </w:p>
    <w:p w14:paraId="5F34644C" w14:textId="7D990D1F" w:rsidR="0059607F" w:rsidRPr="00606D4A" w:rsidRDefault="0059607F" w:rsidP="00004F77">
      <w:pPr>
        <w:jc w:val="both"/>
        <w:rPr>
          <w:noProof/>
          <w:lang w:eastAsia="fr-CH"/>
        </w:rPr>
      </w:pPr>
      <w:r>
        <w:rPr>
          <w:noProof/>
          <w:lang w:eastAsia="fr-CH"/>
        </w:rPr>
        <w:t xml:space="preserve">Pour une meilleure sécurité, il est toujours mieux de filter les scripts dans les deux sens, c’est-à-dire lors de l’écriture dans la base de données et lors de la lecture d’une valeur de la </w:t>
      </w:r>
      <w:r w:rsidR="00004F77">
        <w:rPr>
          <w:noProof/>
          <w:lang w:eastAsia="fr-CH"/>
        </w:rPr>
        <w:t>database</w:t>
      </w:r>
      <w:r>
        <w:rPr>
          <w:noProof/>
          <w:lang w:eastAsia="fr-CH"/>
        </w:rPr>
        <w:t>.</w:t>
      </w:r>
    </w:p>
    <w:p w14:paraId="17EF426F" w14:textId="513399A3" w:rsidR="00664B13" w:rsidRDefault="00C030C2" w:rsidP="00850C59">
      <w:pPr>
        <w:jc w:val="both"/>
      </w:pPr>
      <w:r>
        <w:rPr>
          <w:noProof/>
          <w:lang w:eastAsia="fr-CH"/>
        </w:rPr>
        <w:drawing>
          <wp:inline distT="0" distB="0" distL="0" distR="0" wp14:anchorId="4399DD07" wp14:editId="0CFED1AE">
            <wp:extent cx="6299015" cy="1905000"/>
            <wp:effectExtent l="0" t="0" r="698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4961" t="26465" r="20139" b="33249"/>
                    <a:stretch/>
                  </pic:blipFill>
                  <pic:spPr bwMode="auto">
                    <a:xfrm>
                      <a:off x="0" y="0"/>
                      <a:ext cx="6309500" cy="1908171"/>
                    </a:xfrm>
                    <a:prstGeom prst="rect">
                      <a:avLst/>
                    </a:prstGeom>
                    <a:ln>
                      <a:noFill/>
                    </a:ln>
                    <a:extLst>
                      <a:ext uri="{53640926-AAD7-44D8-BBD7-CCE9431645EC}">
                        <a14:shadowObscured xmlns:a14="http://schemas.microsoft.com/office/drawing/2010/main"/>
                      </a:ext>
                    </a:extLst>
                  </pic:spPr>
                </pic:pic>
              </a:graphicData>
            </a:graphic>
          </wp:inline>
        </w:drawing>
      </w:r>
    </w:p>
    <w:p w14:paraId="79BE27CB" w14:textId="77777777" w:rsidR="00D11253" w:rsidRDefault="00D11253" w:rsidP="00850C59">
      <w:pPr>
        <w:jc w:val="both"/>
      </w:pPr>
    </w:p>
    <w:p w14:paraId="6B67A10D" w14:textId="77777777" w:rsidR="00004F77" w:rsidRDefault="00004F77" w:rsidP="00850C59">
      <w:pPr>
        <w:jc w:val="both"/>
      </w:pPr>
    </w:p>
    <w:p w14:paraId="1A5AA494" w14:textId="77777777" w:rsidR="00004F77" w:rsidRDefault="00004F77">
      <w:r>
        <w:br w:type="page"/>
      </w:r>
    </w:p>
    <w:p w14:paraId="79BE27CC" w14:textId="77777777" w:rsidR="003C1DD0" w:rsidRDefault="003C1DD0" w:rsidP="003C1DD0">
      <w:pPr>
        <w:pStyle w:val="Titre1"/>
      </w:pPr>
      <w:bookmarkStart w:id="61" w:name="_Toc503818823"/>
      <w:bookmarkStart w:id="62" w:name="_Toc503822270"/>
      <w:r>
        <w:lastRenderedPageBreak/>
        <w:t>Conclusion</w:t>
      </w:r>
      <w:bookmarkEnd w:id="61"/>
      <w:bookmarkEnd w:id="62"/>
    </w:p>
    <w:p w14:paraId="271FFC07" w14:textId="0F87E213" w:rsidR="00004F77" w:rsidRPr="00004F77" w:rsidRDefault="00004F77" w:rsidP="003E1D4A">
      <w:pPr>
        <w:jc w:val="both"/>
      </w:pPr>
      <w:r>
        <w:t>Avant de commencer la deuxième phase du projet, l’application de messagerie comportait énormément de failles de sécurité. Nous avons tenté d’en sécuriser la plus grande partie mais il en reste néanmoins quelques-unes qui n’ont pas pu être traitées.</w:t>
      </w:r>
    </w:p>
    <w:p w14:paraId="79BE27CD" w14:textId="5FB4C100" w:rsidR="003C1DD0" w:rsidRDefault="00004F77" w:rsidP="003E1D4A">
      <w:pPr>
        <w:jc w:val="both"/>
      </w:pPr>
      <w:r>
        <w:t>Nous considérons que n</w:t>
      </w:r>
      <w:r w:rsidR="00B438F9">
        <w:t xml:space="preserve">otre application de </w:t>
      </w:r>
      <w:r w:rsidR="002D1B09">
        <w:t>messagerie</w:t>
      </w:r>
      <w:r w:rsidR="00B438F9">
        <w:t xml:space="preserve"> est maintenant </w:t>
      </w:r>
      <w:r>
        <w:t xml:space="preserve">beaucoup plus sûre et sécurisée qu’auparavant </w:t>
      </w:r>
      <w:r w:rsidR="00B438F9">
        <w:t>mais elle comporte encore quelques faiblesses que nous n’avons pas réussi</w:t>
      </w:r>
      <w:r w:rsidR="003E1D4A">
        <w:t>es</w:t>
      </w:r>
      <w:r w:rsidR="00B438F9">
        <w:t xml:space="preserve"> </w:t>
      </w:r>
      <w:r w:rsidR="003E1D4A">
        <w:t xml:space="preserve">à corriger </w:t>
      </w:r>
      <w:r>
        <w:t xml:space="preserve">ou </w:t>
      </w:r>
      <w:r w:rsidR="003E1D4A">
        <w:t xml:space="preserve">que nous n’avons </w:t>
      </w:r>
      <w:r>
        <w:t xml:space="preserve">pas eu le temps de </w:t>
      </w:r>
      <w:r w:rsidR="003E1D4A">
        <w:t>traiter</w:t>
      </w:r>
      <w:r>
        <w:t>.</w:t>
      </w:r>
    </w:p>
    <w:p w14:paraId="33979D33" w14:textId="52DC196A" w:rsidR="00004F77" w:rsidRDefault="00004F77" w:rsidP="003E1D4A">
      <w:pPr>
        <w:pStyle w:val="Paragraphedeliste"/>
        <w:numPr>
          <w:ilvl w:val="0"/>
          <w:numId w:val="4"/>
        </w:numPr>
        <w:jc w:val="both"/>
      </w:pPr>
      <w:r w:rsidRPr="00004F77">
        <w:rPr>
          <w:u w:val="single"/>
        </w:rPr>
        <w:t>Pas de sel avec le hash :</w:t>
      </w:r>
      <w:r>
        <w:t xml:space="preserve"> nous avons rencontré des problèmes avec la fonction </w:t>
      </w:r>
      <w:r w:rsidRPr="00004F77">
        <w:rPr>
          <w:i/>
        </w:rPr>
        <w:t>hash()</w:t>
      </w:r>
      <w:r>
        <w:t xml:space="preserve"> pour ajouter un sel aléatoire lors du </w:t>
      </w:r>
      <w:r w:rsidR="003E1D4A">
        <w:t>hachage</w:t>
      </w:r>
      <w:r>
        <w:t xml:space="preserve"> du mot de passe. Nous n’avons donc pas réussi à mettre en place un système de sel pour le </w:t>
      </w:r>
      <w:r w:rsidR="003E1D4A">
        <w:t>hachage</w:t>
      </w:r>
      <w:r>
        <w:t xml:space="preserve"> des mots de passe.</w:t>
      </w:r>
    </w:p>
    <w:p w14:paraId="649EEAEE" w14:textId="77777777" w:rsidR="00004F77" w:rsidRDefault="00004F77" w:rsidP="003E1D4A">
      <w:pPr>
        <w:jc w:val="both"/>
      </w:pPr>
    </w:p>
    <w:p w14:paraId="777B5BB6" w14:textId="2080A5B1" w:rsidR="00004F77" w:rsidRDefault="00004F77" w:rsidP="003E1D4A">
      <w:pPr>
        <w:pStyle w:val="Paragraphedeliste"/>
        <w:numPr>
          <w:ilvl w:val="0"/>
          <w:numId w:val="4"/>
        </w:numPr>
        <w:jc w:val="both"/>
      </w:pPr>
      <w:r w:rsidRPr="003E1D4A">
        <w:rPr>
          <w:u w:val="single"/>
        </w:rPr>
        <w:t>Les ID ne sont pas générés aléatoirement :</w:t>
      </w:r>
      <w:r>
        <w:t xml:space="preserve"> les ID des utilisateurs et des messages </w:t>
      </w:r>
      <w:r w:rsidR="003E1D4A">
        <w:t>sont incrémentés de 1 à chaque nouvel utilisateur ou chaque nouveau message. Pour une meilleure protection, il faudrait pouvoir générer ces ID de manière totalement aléatoire.</w:t>
      </w:r>
    </w:p>
    <w:p w14:paraId="40842635" w14:textId="77777777" w:rsidR="003E1D4A" w:rsidRDefault="003E1D4A" w:rsidP="003E1D4A">
      <w:pPr>
        <w:pStyle w:val="Paragraphedeliste"/>
        <w:jc w:val="both"/>
      </w:pPr>
    </w:p>
    <w:p w14:paraId="7DBB9644" w14:textId="2FF78719" w:rsidR="003E1D4A" w:rsidRDefault="003E1D4A" w:rsidP="003E1D4A">
      <w:pPr>
        <w:pStyle w:val="Paragraphedeliste"/>
        <w:numPr>
          <w:ilvl w:val="0"/>
          <w:numId w:val="4"/>
        </w:numPr>
        <w:jc w:val="both"/>
      </w:pPr>
      <w:r w:rsidRPr="003E1D4A">
        <w:rPr>
          <w:u w:val="single"/>
        </w:rPr>
        <w:t>Pas de protection contre le brute force :</w:t>
      </w:r>
      <w:r>
        <w:t xml:space="preserve"> nous n’avons pas eu le temps d’implémenter un mécanisme qui désactiverait momentanément le compte d’un utilisateur avec lequel on aurait échoué plusieurs fois consécutives à se loguer. Cela permettrait de se protéger contre les attaques de brute force mais augmenterait en contrepartie le risque de dénis de service sur les comptes des utilisateurs.</w:t>
      </w:r>
    </w:p>
    <w:p w14:paraId="2D2140DA" w14:textId="77777777" w:rsidR="003E1D4A" w:rsidRDefault="003E1D4A" w:rsidP="003E1D4A">
      <w:pPr>
        <w:pStyle w:val="Paragraphedeliste"/>
      </w:pPr>
    </w:p>
    <w:p w14:paraId="6AE36070" w14:textId="697487D2" w:rsidR="003E1D4A" w:rsidRDefault="003E1D4A" w:rsidP="003E1D4A">
      <w:pPr>
        <w:pStyle w:val="Paragraphedeliste"/>
        <w:numPr>
          <w:ilvl w:val="0"/>
          <w:numId w:val="4"/>
        </w:numPr>
        <w:jc w:val="both"/>
      </w:pPr>
      <w:r w:rsidRPr="003E1D4A">
        <w:rPr>
          <w:u w:val="single"/>
        </w:rPr>
        <w:t>Pas de protection contre la vulnérabilité CSRF (Cross-Site Request Forgery) :</w:t>
      </w:r>
      <w:r>
        <w:t xml:space="preserve"> nous n’avons pas traité la vulnérabilité CSRF mais nous nous sommes renseignés </w:t>
      </w:r>
      <w:r w:rsidR="00A26B57">
        <w:t xml:space="preserve">sur </w:t>
      </w:r>
      <w:r>
        <w:t>comment protéger notre application contre cela</w:t>
      </w:r>
      <w:r w:rsidR="00A26B57">
        <w:t xml:space="preserve"> pour pouvoir le faire dans le futur</w:t>
      </w:r>
      <w:r>
        <w:t xml:space="preserve">. Il faudrait générer un nouveau token à chaque requête </w:t>
      </w:r>
      <w:r w:rsidR="00A26B57">
        <w:t xml:space="preserve">effectuée </w:t>
      </w:r>
      <w:r>
        <w:t>dans une session active</w:t>
      </w:r>
      <w:r w:rsidR="00A26B57">
        <w:t>.</w:t>
      </w:r>
    </w:p>
    <w:p w14:paraId="0AF21214" w14:textId="77777777" w:rsidR="00A26B57" w:rsidRDefault="00A26B57" w:rsidP="00A26B57">
      <w:pPr>
        <w:pStyle w:val="Paragraphedeliste"/>
      </w:pPr>
    </w:p>
    <w:p w14:paraId="160F7126" w14:textId="31B93034" w:rsidR="00A26B57" w:rsidRDefault="00A26B57" w:rsidP="003E1D4A">
      <w:pPr>
        <w:pStyle w:val="Paragraphedeliste"/>
        <w:numPr>
          <w:ilvl w:val="0"/>
          <w:numId w:val="4"/>
        </w:numPr>
        <w:jc w:val="both"/>
      </w:pPr>
      <w:r w:rsidRPr="00A26B57">
        <w:rPr>
          <w:u w:val="single"/>
        </w:rPr>
        <w:t>Utilisation du protocole HTTPS à la place d’HTTP :</w:t>
      </w:r>
      <w:r>
        <w:t xml:space="preserve"> il faudrait que nous mettions en place les certificats nécessaires pour que notre application puisse fonctionner avec le protocole HTTPS qui est plus sécurisé qu’HTTP que nous utilisons actuellement.</w:t>
      </w:r>
    </w:p>
    <w:p w14:paraId="06C79ADC" w14:textId="77777777" w:rsidR="00A26B57" w:rsidRDefault="00A26B57" w:rsidP="00A26B57">
      <w:pPr>
        <w:pStyle w:val="Paragraphedeliste"/>
      </w:pPr>
    </w:p>
    <w:p w14:paraId="3B07B50B" w14:textId="7BCB656F" w:rsidR="00A26B57" w:rsidRDefault="00A26B57" w:rsidP="003E1D4A">
      <w:pPr>
        <w:pStyle w:val="Paragraphedeliste"/>
        <w:numPr>
          <w:ilvl w:val="0"/>
          <w:numId w:val="4"/>
        </w:numPr>
        <w:jc w:val="both"/>
      </w:pPr>
      <w:r w:rsidRPr="00A26B57">
        <w:rPr>
          <w:u w:val="single"/>
        </w:rPr>
        <w:t>Définir un timeout après un certain temps d’inactivité d’une session sur l’application :</w:t>
      </w:r>
      <w:r>
        <w:t xml:space="preserve"> quand un utilisateur est inactif un certain temps sur l’application, il serait déconnecté pour éviter que quelqu’un aille sur sa session. Mais en contrepartie, il devrait se reconnecter presque à chaque fois qu’il déciderait d’aller consulter ses mails.</w:t>
      </w:r>
    </w:p>
    <w:p w14:paraId="10DD36C2" w14:textId="77777777" w:rsidR="00A26B57" w:rsidRDefault="00A26B57" w:rsidP="00A26B57">
      <w:pPr>
        <w:pStyle w:val="Paragraphedeliste"/>
      </w:pPr>
    </w:p>
    <w:p w14:paraId="3D7AFD56" w14:textId="77777777" w:rsidR="001672B2" w:rsidRDefault="001672B2" w:rsidP="003E1D4A">
      <w:pPr>
        <w:jc w:val="both"/>
      </w:pPr>
    </w:p>
    <w:p w14:paraId="0F5E3335" w14:textId="77777777" w:rsidR="00D82B41" w:rsidRPr="003C1DD0" w:rsidRDefault="00D82B41" w:rsidP="003E1D4A">
      <w:pPr>
        <w:jc w:val="both"/>
      </w:pPr>
    </w:p>
    <w:sectPr w:rsidR="00D82B41" w:rsidRPr="003C1DD0" w:rsidSect="00FC02B8">
      <w:headerReference w:type="default" r:id="rId24"/>
      <w:footerReference w:type="default" r:id="rId25"/>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099769" w14:textId="77777777" w:rsidR="002F3285" w:rsidRDefault="002F3285" w:rsidP="00FC02B8">
      <w:pPr>
        <w:spacing w:after="0" w:line="240" w:lineRule="auto"/>
      </w:pPr>
      <w:r>
        <w:separator/>
      </w:r>
    </w:p>
  </w:endnote>
  <w:endnote w:type="continuationSeparator" w:id="0">
    <w:p w14:paraId="35F3D456" w14:textId="77777777" w:rsidR="002F3285" w:rsidRDefault="002F3285" w:rsidP="00FC02B8">
      <w:pPr>
        <w:spacing w:after="0" w:line="240" w:lineRule="auto"/>
      </w:pPr>
      <w:r>
        <w:continuationSeparator/>
      </w:r>
    </w:p>
  </w:endnote>
  <w:endnote w:type="continuationNotice" w:id="1">
    <w:p w14:paraId="314D9A35" w14:textId="77777777" w:rsidR="004D133C" w:rsidRDefault="004D133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rebuchet MS">
    <w:panose1 w:val="020B0603020202020204"/>
    <w:charset w:val="00"/>
    <w:family w:val="swiss"/>
    <w:pitch w:val="variable"/>
    <w:sig w:usb0="00000287" w:usb1="00000003"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E27F0" w14:textId="15C55173" w:rsidR="002F3285" w:rsidRDefault="002F3285">
    <w:pPr>
      <w:pStyle w:val="Pieddepage"/>
    </w:pPr>
    <w:r>
      <w:t>Ali Miladi</w:t>
    </w:r>
    <w:r>
      <w:tab/>
    </w:r>
    <w:r>
      <w:fldChar w:fldCharType="begin"/>
    </w:r>
    <w:r>
      <w:instrText xml:space="preserve"> PAGE  \* ArabicDash  \* MERGEFORMAT </w:instrText>
    </w:r>
    <w:r>
      <w:fldChar w:fldCharType="separate"/>
    </w:r>
    <w:r w:rsidR="006708C7">
      <w:rPr>
        <w:noProof/>
      </w:rPr>
      <w:t>- 2 -</w:t>
    </w:r>
    <w:r>
      <w:fldChar w:fldCharType="end"/>
    </w:r>
  </w:p>
  <w:p w14:paraId="79BE27F1" w14:textId="77777777" w:rsidR="002F3285" w:rsidRDefault="002F3285">
    <w:pPr>
      <w:pStyle w:val="Pieddepage"/>
    </w:pPr>
    <w:r>
      <w:t>Julien Brêche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73A69E" w14:textId="77777777" w:rsidR="002F3285" w:rsidRDefault="002F3285" w:rsidP="00FC02B8">
      <w:pPr>
        <w:spacing w:after="0" w:line="240" w:lineRule="auto"/>
      </w:pPr>
      <w:r>
        <w:separator/>
      </w:r>
    </w:p>
  </w:footnote>
  <w:footnote w:type="continuationSeparator" w:id="0">
    <w:p w14:paraId="4AF7CDED" w14:textId="77777777" w:rsidR="002F3285" w:rsidRDefault="002F3285" w:rsidP="00FC02B8">
      <w:pPr>
        <w:spacing w:after="0" w:line="240" w:lineRule="auto"/>
      </w:pPr>
      <w:r>
        <w:continuationSeparator/>
      </w:r>
    </w:p>
  </w:footnote>
  <w:footnote w:type="continuationNotice" w:id="1">
    <w:p w14:paraId="7E88ADB2" w14:textId="77777777" w:rsidR="004D133C" w:rsidRDefault="004D133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E27EF" w14:textId="4A6D7A7A" w:rsidR="002F3285" w:rsidRDefault="002F3285">
    <w:pPr>
      <w:pStyle w:val="En-tte"/>
    </w:pPr>
    <w:r>
      <w:t>STI - Projet 2</w:t>
    </w:r>
    <w:r>
      <w:tab/>
    </w:r>
    <w:r>
      <w:tab/>
      <w:t>20.12.20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2B742C"/>
    <w:multiLevelType w:val="hybridMultilevel"/>
    <w:tmpl w:val="5D001C12"/>
    <w:lvl w:ilvl="0" w:tplc="08D2A42A">
      <w:numFmt w:val="bullet"/>
      <w:lvlText w:val="-"/>
      <w:lvlJc w:val="left"/>
      <w:pPr>
        <w:ind w:left="720" w:hanging="360"/>
      </w:pPr>
      <w:rPr>
        <w:rFonts w:ascii="Trebuchet MS" w:eastAsiaTheme="minorHAnsi" w:hAnsi="Trebuchet MS"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CE4464B"/>
    <w:multiLevelType w:val="hybridMultilevel"/>
    <w:tmpl w:val="E594234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1EA95F7B"/>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40443E6D"/>
    <w:multiLevelType w:val="hybridMultilevel"/>
    <w:tmpl w:val="53848940"/>
    <w:lvl w:ilvl="0" w:tplc="789A1F2C">
      <w:numFmt w:val="bullet"/>
      <w:lvlText w:val="-"/>
      <w:lvlJc w:val="left"/>
      <w:pPr>
        <w:ind w:left="720" w:hanging="360"/>
      </w:pPr>
      <w:rPr>
        <w:rFonts w:ascii="Trebuchet MS" w:eastAsiaTheme="minorHAnsi" w:hAnsi="Trebuchet MS"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15D0"/>
    <w:rsid w:val="0000002F"/>
    <w:rsid w:val="00004F77"/>
    <w:rsid w:val="00010938"/>
    <w:rsid w:val="00020308"/>
    <w:rsid w:val="00031197"/>
    <w:rsid w:val="000476F1"/>
    <w:rsid w:val="00055DE0"/>
    <w:rsid w:val="00077CE1"/>
    <w:rsid w:val="000937D2"/>
    <w:rsid w:val="000C2BB5"/>
    <w:rsid w:val="000D1A2F"/>
    <w:rsid w:val="000D314C"/>
    <w:rsid w:val="000E1460"/>
    <w:rsid w:val="000E51DF"/>
    <w:rsid w:val="000F3069"/>
    <w:rsid w:val="0010100C"/>
    <w:rsid w:val="001155E9"/>
    <w:rsid w:val="00115F46"/>
    <w:rsid w:val="00140249"/>
    <w:rsid w:val="0015747E"/>
    <w:rsid w:val="001672B2"/>
    <w:rsid w:val="00172B2E"/>
    <w:rsid w:val="00181B92"/>
    <w:rsid w:val="001B5055"/>
    <w:rsid w:val="001E181B"/>
    <w:rsid w:val="001E4CE2"/>
    <w:rsid w:val="00202D44"/>
    <w:rsid w:val="00242789"/>
    <w:rsid w:val="002831D1"/>
    <w:rsid w:val="00297F72"/>
    <w:rsid w:val="002A591E"/>
    <w:rsid w:val="002B071B"/>
    <w:rsid w:val="002B6E09"/>
    <w:rsid w:val="002C0BC3"/>
    <w:rsid w:val="002D1B09"/>
    <w:rsid w:val="002F0BF3"/>
    <w:rsid w:val="002F3285"/>
    <w:rsid w:val="00360EF4"/>
    <w:rsid w:val="00373011"/>
    <w:rsid w:val="003C1DD0"/>
    <w:rsid w:val="003C3CF8"/>
    <w:rsid w:val="003D72E6"/>
    <w:rsid w:val="003E1D4A"/>
    <w:rsid w:val="003E7B19"/>
    <w:rsid w:val="00400071"/>
    <w:rsid w:val="00446DE0"/>
    <w:rsid w:val="0045179D"/>
    <w:rsid w:val="00456AF5"/>
    <w:rsid w:val="0046726C"/>
    <w:rsid w:val="00467A29"/>
    <w:rsid w:val="00494DBB"/>
    <w:rsid w:val="004A04FA"/>
    <w:rsid w:val="004D133C"/>
    <w:rsid w:val="004F7023"/>
    <w:rsid w:val="00506B39"/>
    <w:rsid w:val="0051620B"/>
    <w:rsid w:val="00524866"/>
    <w:rsid w:val="0053752A"/>
    <w:rsid w:val="00566520"/>
    <w:rsid w:val="0057135B"/>
    <w:rsid w:val="005810CA"/>
    <w:rsid w:val="005933B5"/>
    <w:rsid w:val="00594CBC"/>
    <w:rsid w:val="0059607F"/>
    <w:rsid w:val="00597AE2"/>
    <w:rsid w:val="005C259D"/>
    <w:rsid w:val="005E09BC"/>
    <w:rsid w:val="005F23B7"/>
    <w:rsid w:val="006067E1"/>
    <w:rsid w:val="00606D4A"/>
    <w:rsid w:val="00611CE5"/>
    <w:rsid w:val="00623683"/>
    <w:rsid w:val="00637D84"/>
    <w:rsid w:val="00664B13"/>
    <w:rsid w:val="006708C7"/>
    <w:rsid w:val="00685D54"/>
    <w:rsid w:val="006902E2"/>
    <w:rsid w:val="006C3050"/>
    <w:rsid w:val="006C7691"/>
    <w:rsid w:val="00714417"/>
    <w:rsid w:val="00744711"/>
    <w:rsid w:val="00750324"/>
    <w:rsid w:val="00773CE6"/>
    <w:rsid w:val="00774931"/>
    <w:rsid w:val="007A39F4"/>
    <w:rsid w:val="007F35CB"/>
    <w:rsid w:val="008011F9"/>
    <w:rsid w:val="008133B3"/>
    <w:rsid w:val="0083292D"/>
    <w:rsid w:val="00850C59"/>
    <w:rsid w:val="0086383B"/>
    <w:rsid w:val="00872E67"/>
    <w:rsid w:val="00880E03"/>
    <w:rsid w:val="008B1432"/>
    <w:rsid w:val="008C7668"/>
    <w:rsid w:val="00953447"/>
    <w:rsid w:val="009819D8"/>
    <w:rsid w:val="00983B40"/>
    <w:rsid w:val="009A20DF"/>
    <w:rsid w:val="009C0FE3"/>
    <w:rsid w:val="009E04C7"/>
    <w:rsid w:val="009F6760"/>
    <w:rsid w:val="00A00154"/>
    <w:rsid w:val="00A2227D"/>
    <w:rsid w:val="00A26B57"/>
    <w:rsid w:val="00A434C3"/>
    <w:rsid w:val="00A472BC"/>
    <w:rsid w:val="00A57935"/>
    <w:rsid w:val="00A842CE"/>
    <w:rsid w:val="00A97EF5"/>
    <w:rsid w:val="00AD441D"/>
    <w:rsid w:val="00B13AC8"/>
    <w:rsid w:val="00B2314E"/>
    <w:rsid w:val="00B25636"/>
    <w:rsid w:val="00B3728C"/>
    <w:rsid w:val="00B438F9"/>
    <w:rsid w:val="00B44418"/>
    <w:rsid w:val="00BA393D"/>
    <w:rsid w:val="00BD1761"/>
    <w:rsid w:val="00BD266F"/>
    <w:rsid w:val="00BE5B79"/>
    <w:rsid w:val="00C030C2"/>
    <w:rsid w:val="00C14C51"/>
    <w:rsid w:val="00C2569D"/>
    <w:rsid w:val="00C33FC3"/>
    <w:rsid w:val="00C42D58"/>
    <w:rsid w:val="00C43FD1"/>
    <w:rsid w:val="00C63EF9"/>
    <w:rsid w:val="00C80E60"/>
    <w:rsid w:val="00C934F6"/>
    <w:rsid w:val="00CD1A4F"/>
    <w:rsid w:val="00CF1CC7"/>
    <w:rsid w:val="00D11253"/>
    <w:rsid w:val="00D25F7A"/>
    <w:rsid w:val="00D51EB1"/>
    <w:rsid w:val="00D64356"/>
    <w:rsid w:val="00D71D21"/>
    <w:rsid w:val="00D75D36"/>
    <w:rsid w:val="00D76B60"/>
    <w:rsid w:val="00D82B41"/>
    <w:rsid w:val="00D91FBE"/>
    <w:rsid w:val="00DA5422"/>
    <w:rsid w:val="00DC29F5"/>
    <w:rsid w:val="00DC3E1D"/>
    <w:rsid w:val="00DD7B5B"/>
    <w:rsid w:val="00DD7E12"/>
    <w:rsid w:val="00E267A0"/>
    <w:rsid w:val="00E26C81"/>
    <w:rsid w:val="00E27C04"/>
    <w:rsid w:val="00E32B54"/>
    <w:rsid w:val="00E70FF7"/>
    <w:rsid w:val="00E92B22"/>
    <w:rsid w:val="00EA5F76"/>
    <w:rsid w:val="00ED459F"/>
    <w:rsid w:val="00EF31CE"/>
    <w:rsid w:val="00F02616"/>
    <w:rsid w:val="00F10CD9"/>
    <w:rsid w:val="00F20EC5"/>
    <w:rsid w:val="00F36F31"/>
    <w:rsid w:val="00F715D0"/>
    <w:rsid w:val="00F80171"/>
    <w:rsid w:val="00F85895"/>
    <w:rsid w:val="00F916B0"/>
    <w:rsid w:val="00FA17F8"/>
    <w:rsid w:val="00FC02B8"/>
    <w:rsid w:val="00FD4C09"/>
    <w:rsid w:val="00FE3AC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9BE2719"/>
  <w15:chartTrackingRefBased/>
  <w15:docId w15:val="{A85E17A6-241C-487B-9093-4B3AC3633B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44418"/>
    <w:rPr>
      <w:rFonts w:ascii="Trebuchet MS" w:hAnsi="Trebuchet MS"/>
    </w:rPr>
  </w:style>
  <w:style w:type="paragraph" w:styleId="Titre1">
    <w:name w:val="heading 1"/>
    <w:basedOn w:val="Normal"/>
    <w:next w:val="Normal"/>
    <w:link w:val="Titre1Car"/>
    <w:uiPriority w:val="9"/>
    <w:qFormat/>
    <w:rsid w:val="00B44418"/>
    <w:pPr>
      <w:keepNext/>
      <w:keepLines/>
      <w:numPr>
        <w:numId w:val="1"/>
      </w:numPr>
      <w:spacing w:before="240" w:after="0"/>
      <w:outlineLvl w:val="0"/>
    </w:pPr>
    <w:rPr>
      <w:rFonts w:asciiTheme="majorHAnsi" w:eastAsiaTheme="majorEastAsia" w:hAnsiTheme="majorHAnsi" w:cstheme="majorBidi"/>
      <w:color w:val="9D3511" w:themeColor="accent1" w:themeShade="BF"/>
      <w:sz w:val="32"/>
      <w:szCs w:val="32"/>
    </w:rPr>
  </w:style>
  <w:style w:type="paragraph" w:styleId="Titre2">
    <w:name w:val="heading 2"/>
    <w:basedOn w:val="Normal"/>
    <w:next w:val="Normal"/>
    <w:link w:val="Titre2Car"/>
    <w:uiPriority w:val="9"/>
    <w:unhideWhenUsed/>
    <w:qFormat/>
    <w:rsid w:val="00B44418"/>
    <w:pPr>
      <w:keepNext/>
      <w:keepLines/>
      <w:numPr>
        <w:ilvl w:val="1"/>
        <w:numId w:val="1"/>
      </w:numPr>
      <w:spacing w:before="40" w:after="0"/>
      <w:outlineLvl w:val="1"/>
    </w:pPr>
    <w:rPr>
      <w:rFonts w:asciiTheme="majorHAnsi" w:eastAsiaTheme="majorEastAsia" w:hAnsiTheme="majorHAnsi" w:cstheme="majorBidi"/>
      <w:color w:val="9D3511" w:themeColor="accent1" w:themeShade="BF"/>
      <w:sz w:val="26"/>
      <w:szCs w:val="26"/>
    </w:rPr>
  </w:style>
  <w:style w:type="paragraph" w:styleId="Titre3">
    <w:name w:val="heading 3"/>
    <w:basedOn w:val="Normal"/>
    <w:next w:val="Normal"/>
    <w:link w:val="Titre3Car"/>
    <w:uiPriority w:val="9"/>
    <w:unhideWhenUsed/>
    <w:qFormat/>
    <w:rsid w:val="00B44418"/>
    <w:pPr>
      <w:keepNext/>
      <w:keepLines/>
      <w:numPr>
        <w:ilvl w:val="2"/>
        <w:numId w:val="1"/>
      </w:numPr>
      <w:spacing w:before="40" w:after="0"/>
      <w:outlineLvl w:val="2"/>
    </w:pPr>
    <w:rPr>
      <w:rFonts w:asciiTheme="majorHAnsi" w:eastAsiaTheme="majorEastAsia" w:hAnsiTheme="majorHAnsi" w:cstheme="majorBidi"/>
      <w:color w:val="68230B" w:themeColor="accent1" w:themeShade="7F"/>
      <w:sz w:val="24"/>
      <w:szCs w:val="24"/>
    </w:rPr>
  </w:style>
  <w:style w:type="paragraph" w:styleId="Titre4">
    <w:name w:val="heading 4"/>
    <w:basedOn w:val="Normal"/>
    <w:next w:val="Normal"/>
    <w:link w:val="Titre4Car"/>
    <w:uiPriority w:val="9"/>
    <w:semiHidden/>
    <w:unhideWhenUsed/>
    <w:qFormat/>
    <w:rsid w:val="00B44418"/>
    <w:pPr>
      <w:keepNext/>
      <w:keepLines/>
      <w:numPr>
        <w:ilvl w:val="3"/>
        <w:numId w:val="1"/>
      </w:numPr>
      <w:spacing w:before="40" w:after="0"/>
      <w:outlineLvl w:val="3"/>
    </w:pPr>
    <w:rPr>
      <w:rFonts w:asciiTheme="majorHAnsi" w:eastAsiaTheme="majorEastAsia" w:hAnsiTheme="majorHAnsi" w:cstheme="majorBidi"/>
      <w:i/>
      <w:iCs/>
      <w:color w:val="9D3511" w:themeColor="accent1" w:themeShade="BF"/>
    </w:rPr>
  </w:style>
  <w:style w:type="paragraph" w:styleId="Titre5">
    <w:name w:val="heading 5"/>
    <w:basedOn w:val="Normal"/>
    <w:next w:val="Normal"/>
    <w:link w:val="Titre5Car"/>
    <w:uiPriority w:val="9"/>
    <w:semiHidden/>
    <w:unhideWhenUsed/>
    <w:qFormat/>
    <w:rsid w:val="00B44418"/>
    <w:pPr>
      <w:keepNext/>
      <w:keepLines/>
      <w:numPr>
        <w:ilvl w:val="4"/>
        <w:numId w:val="1"/>
      </w:numPr>
      <w:spacing w:before="40" w:after="0"/>
      <w:outlineLvl w:val="4"/>
    </w:pPr>
    <w:rPr>
      <w:rFonts w:asciiTheme="majorHAnsi" w:eastAsiaTheme="majorEastAsia" w:hAnsiTheme="majorHAnsi" w:cstheme="majorBidi"/>
      <w:color w:val="9D3511" w:themeColor="accent1" w:themeShade="BF"/>
    </w:rPr>
  </w:style>
  <w:style w:type="paragraph" w:styleId="Titre6">
    <w:name w:val="heading 6"/>
    <w:basedOn w:val="Normal"/>
    <w:next w:val="Normal"/>
    <w:link w:val="Titre6Car"/>
    <w:uiPriority w:val="9"/>
    <w:semiHidden/>
    <w:unhideWhenUsed/>
    <w:qFormat/>
    <w:rsid w:val="00B44418"/>
    <w:pPr>
      <w:keepNext/>
      <w:keepLines/>
      <w:numPr>
        <w:ilvl w:val="5"/>
        <w:numId w:val="1"/>
      </w:numPr>
      <w:spacing w:before="40" w:after="0"/>
      <w:outlineLvl w:val="5"/>
    </w:pPr>
    <w:rPr>
      <w:rFonts w:asciiTheme="majorHAnsi" w:eastAsiaTheme="majorEastAsia" w:hAnsiTheme="majorHAnsi" w:cstheme="majorBidi"/>
      <w:color w:val="68230B" w:themeColor="accent1" w:themeShade="7F"/>
    </w:rPr>
  </w:style>
  <w:style w:type="paragraph" w:styleId="Titre7">
    <w:name w:val="heading 7"/>
    <w:basedOn w:val="Normal"/>
    <w:next w:val="Normal"/>
    <w:link w:val="Titre7Car"/>
    <w:uiPriority w:val="9"/>
    <w:semiHidden/>
    <w:unhideWhenUsed/>
    <w:qFormat/>
    <w:rsid w:val="00B44418"/>
    <w:pPr>
      <w:keepNext/>
      <w:keepLines/>
      <w:numPr>
        <w:ilvl w:val="6"/>
        <w:numId w:val="1"/>
      </w:numPr>
      <w:spacing w:before="40" w:after="0"/>
      <w:outlineLvl w:val="6"/>
    </w:pPr>
    <w:rPr>
      <w:rFonts w:asciiTheme="majorHAnsi" w:eastAsiaTheme="majorEastAsia" w:hAnsiTheme="majorHAnsi" w:cstheme="majorBidi"/>
      <w:i/>
      <w:iCs/>
      <w:color w:val="68230B" w:themeColor="accent1" w:themeShade="7F"/>
    </w:rPr>
  </w:style>
  <w:style w:type="paragraph" w:styleId="Titre8">
    <w:name w:val="heading 8"/>
    <w:basedOn w:val="Normal"/>
    <w:next w:val="Normal"/>
    <w:link w:val="Titre8Car"/>
    <w:uiPriority w:val="9"/>
    <w:semiHidden/>
    <w:unhideWhenUsed/>
    <w:qFormat/>
    <w:rsid w:val="00B44418"/>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B44418"/>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B4441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B44418"/>
    <w:rPr>
      <w:rFonts w:asciiTheme="majorHAnsi" w:eastAsiaTheme="majorEastAsia" w:hAnsiTheme="majorHAnsi" w:cstheme="majorBidi"/>
      <w:spacing w:val="-10"/>
      <w:kern w:val="28"/>
      <w:sz w:val="56"/>
      <w:szCs w:val="56"/>
    </w:rPr>
  </w:style>
  <w:style w:type="character" w:customStyle="1" w:styleId="Titre1Car">
    <w:name w:val="Titre 1 Car"/>
    <w:basedOn w:val="Policepardfaut"/>
    <w:link w:val="Titre1"/>
    <w:uiPriority w:val="9"/>
    <w:rsid w:val="00B44418"/>
    <w:rPr>
      <w:rFonts w:asciiTheme="majorHAnsi" w:eastAsiaTheme="majorEastAsia" w:hAnsiTheme="majorHAnsi" w:cstheme="majorBidi"/>
      <w:color w:val="9D3511" w:themeColor="accent1" w:themeShade="BF"/>
      <w:sz w:val="32"/>
      <w:szCs w:val="32"/>
    </w:rPr>
  </w:style>
  <w:style w:type="character" w:customStyle="1" w:styleId="Titre2Car">
    <w:name w:val="Titre 2 Car"/>
    <w:basedOn w:val="Policepardfaut"/>
    <w:link w:val="Titre2"/>
    <w:uiPriority w:val="9"/>
    <w:rsid w:val="00B44418"/>
    <w:rPr>
      <w:rFonts w:asciiTheme="majorHAnsi" w:eastAsiaTheme="majorEastAsia" w:hAnsiTheme="majorHAnsi" w:cstheme="majorBidi"/>
      <w:color w:val="9D3511" w:themeColor="accent1" w:themeShade="BF"/>
      <w:sz w:val="26"/>
      <w:szCs w:val="26"/>
    </w:rPr>
  </w:style>
  <w:style w:type="character" w:customStyle="1" w:styleId="Titre3Car">
    <w:name w:val="Titre 3 Car"/>
    <w:basedOn w:val="Policepardfaut"/>
    <w:link w:val="Titre3"/>
    <w:uiPriority w:val="9"/>
    <w:rsid w:val="00B44418"/>
    <w:rPr>
      <w:rFonts w:asciiTheme="majorHAnsi" w:eastAsiaTheme="majorEastAsia" w:hAnsiTheme="majorHAnsi" w:cstheme="majorBidi"/>
      <w:color w:val="68230B" w:themeColor="accent1" w:themeShade="7F"/>
      <w:sz w:val="24"/>
      <w:szCs w:val="24"/>
    </w:rPr>
  </w:style>
  <w:style w:type="character" w:customStyle="1" w:styleId="Titre4Car">
    <w:name w:val="Titre 4 Car"/>
    <w:basedOn w:val="Policepardfaut"/>
    <w:link w:val="Titre4"/>
    <w:uiPriority w:val="9"/>
    <w:semiHidden/>
    <w:rsid w:val="00B44418"/>
    <w:rPr>
      <w:rFonts w:asciiTheme="majorHAnsi" w:eastAsiaTheme="majorEastAsia" w:hAnsiTheme="majorHAnsi" w:cstheme="majorBidi"/>
      <w:i/>
      <w:iCs/>
      <w:color w:val="9D3511" w:themeColor="accent1" w:themeShade="BF"/>
    </w:rPr>
  </w:style>
  <w:style w:type="character" w:customStyle="1" w:styleId="Titre5Car">
    <w:name w:val="Titre 5 Car"/>
    <w:basedOn w:val="Policepardfaut"/>
    <w:link w:val="Titre5"/>
    <w:uiPriority w:val="9"/>
    <w:semiHidden/>
    <w:rsid w:val="00B44418"/>
    <w:rPr>
      <w:rFonts w:asciiTheme="majorHAnsi" w:eastAsiaTheme="majorEastAsia" w:hAnsiTheme="majorHAnsi" w:cstheme="majorBidi"/>
      <w:color w:val="9D3511" w:themeColor="accent1" w:themeShade="BF"/>
    </w:rPr>
  </w:style>
  <w:style w:type="character" w:customStyle="1" w:styleId="Titre6Car">
    <w:name w:val="Titre 6 Car"/>
    <w:basedOn w:val="Policepardfaut"/>
    <w:link w:val="Titre6"/>
    <w:uiPriority w:val="9"/>
    <w:semiHidden/>
    <w:rsid w:val="00B44418"/>
    <w:rPr>
      <w:rFonts w:asciiTheme="majorHAnsi" w:eastAsiaTheme="majorEastAsia" w:hAnsiTheme="majorHAnsi" w:cstheme="majorBidi"/>
      <w:color w:val="68230B" w:themeColor="accent1" w:themeShade="7F"/>
    </w:rPr>
  </w:style>
  <w:style w:type="character" w:customStyle="1" w:styleId="Titre7Car">
    <w:name w:val="Titre 7 Car"/>
    <w:basedOn w:val="Policepardfaut"/>
    <w:link w:val="Titre7"/>
    <w:uiPriority w:val="9"/>
    <w:semiHidden/>
    <w:rsid w:val="00B44418"/>
    <w:rPr>
      <w:rFonts w:asciiTheme="majorHAnsi" w:eastAsiaTheme="majorEastAsia" w:hAnsiTheme="majorHAnsi" w:cstheme="majorBidi"/>
      <w:i/>
      <w:iCs/>
      <w:color w:val="68230B" w:themeColor="accent1" w:themeShade="7F"/>
    </w:rPr>
  </w:style>
  <w:style w:type="character" w:customStyle="1" w:styleId="Titre8Car">
    <w:name w:val="Titre 8 Car"/>
    <w:basedOn w:val="Policepardfaut"/>
    <w:link w:val="Titre8"/>
    <w:uiPriority w:val="9"/>
    <w:semiHidden/>
    <w:rsid w:val="00B44418"/>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B44418"/>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B44418"/>
    <w:pPr>
      <w:spacing w:before="120" w:after="120"/>
    </w:pPr>
    <w:rPr>
      <w:rFonts w:asciiTheme="minorHAnsi" w:hAnsiTheme="minorHAnsi"/>
      <w:b/>
      <w:bCs/>
      <w:caps/>
      <w:sz w:val="20"/>
      <w:szCs w:val="20"/>
    </w:rPr>
  </w:style>
  <w:style w:type="paragraph" w:styleId="TM2">
    <w:name w:val="toc 2"/>
    <w:basedOn w:val="Normal"/>
    <w:next w:val="Normal"/>
    <w:autoRedefine/>
    <w:uiPriority w:val="39"/>
    <w:unhideWhenUsed/>
    <w:rsid w:val="00B44418"/>
    <w:pPr>
      <w:spacing w:after="0"/>
      <w:ind w:left="220"/>
    </w:pPr>
    <w:rPr>
      <w:rFonts w:asciiTheme="minorHAnsi" w:hAnsiTheme="minorHAnsi"/>
      <w:smallCaps/>
      <w:sz w:val="20"/>
      <w:szCs w:val="20"/>
    </w:rPr>
  </w:style>
  <w:style w:type="paragraph" w:styleId="TM3">
    <w:name w:val="toc 3"/>
    <w:basedOn w:val="Normal"/>
    <w:next w:val="Normal"/>
    <w:autoRedefine/>
    <w:uiPriority w:val="39"/>
    <w:unhideWhenUsed/>
    <w:rsid w:val="00B44418"/>
    <w:pPr>
      <w:spacing w:after="0"/>
      <w:ind w:left="440"/>
    </w:pPr>
    <w:rPr>
      <w:rFonts w:asciiTheme="minorHAnsi" w:hAnsiTheme="minorHAnsi"/>
      <w:i/>
      <w:iCs/>
      <w:sz w:val="20"/>
      <w:szCs w:val="20"/>
    </w:rPr>
  </w:style>
  <w:style w:type="paragraph" w:styleId="TM4">
    <w:name w:val="toc 4"/>
    <w:basedOn w:val="Normal"/>
    <w:next w:val="Normal"/>
    <w:autoRedefine/>
    <w:uiPriority w:val="39"/>
    <w:unhideWhenUsed/>
    <w:rsid w:val="00B44418"/>
    <w:pPr>
      <w:spacing w:after="0"/>
      <w:ind w:left="660"/>
    </w:pPr>
    <w:rPr>
      <w:rFonts w:asciiTheme="minorHAnsi" w:hAnsiTheme="minorHAnsi"/>
      <w:sz w:val="18"/>
      <w:szCs w:val="18"/>
    </w:rPr>
  </w:style>
  <w:style w:type="paragraph" w:styleId="TM5">
    <w:name w:val="toc 5"/>
    <w:basedOn w:val="Normal"/>
    <w:next w:val="Normal"/>
    <w:autoRedefine/>
    <w:uiPriority w:val="39"/>
    <w:unhideWhenUsed/>
    <w:rsid w:val="00B44418"/>
    <w:pPr>
      <w:spacing w:after="0"/>
      <w:ind w:left="880"/>
    </w:pPr>
    <w:rPr>
      <w:rFonts w:asciiTheme="minorHAnsi" w:hAnsiTheme="minorHAnsi"/>
      <w:sz w:val="18"/>
      <w:szCs w:val="18"/>
    </w:rPr>
  </w:style>
  <w:style w:type="paragraph" w:styleId="TM6">
    <w:name w:val="toc 6"/>
    <w:basedOn w:val="Normal"/>
    <w:next w:val="Normal"/>
    <w:autoRedefine/>
    <w:uiPriority w:val="39"/>
    <w:unhideWhenUsed/>
    <w:rsid w:val="00B44418"/>
    <w:pPr>
      <w:spacing w:after="0"/>
      <w:ind w:left="1100"/>
    </w:pPr>
    <w:rPr>
      <w:rFonts w:asciiTheme="minorHAnsi" w:hAnsiTheme="minorHAnsi"/>
      <w:sz w:val="18"/>
      <w:szCs w:val="18"/>
    </w:rPr>
  </w:style>
  <w:style w:type="paragraph" w:styleId="TM7">
    <w:name w:val="toc 7"/>
    <w:basedOn w:val="Normal"/>
    <w:next w:val="Normal"/>
    <w:autoRedefine/>
    <w:uiPriority w:val="39"/>
    <w:unhideWhenUsed/>
    <w:rsid w:val="00B44418"/>
    <w:pPr>
      <w:spacing w:after="0"/>
      <w:ind w:left="1320"/>
    </w:pPr>
    <w:rPr>
      <w:rFonts w:asciiTheme="minorHAnsi" w:hAnsiTheme="minorHAnsi"/>
      <w:sz w:val="18"/>
      <w:szCs w:val="18"/>
    </w:rPr>
  </w:style>
  <w:style w:type="paragraph" w:styleId="TM8">
    <w:name w:val="toc 8"/>
    <w:basedOn w:val="Normal"/>
    <w:next w:val="Normal"/>
    <w:autoRedefine/>
    <w:uiPriority w:val="39"/>
    <w:unhideWhenUsed/>
    <w:rsid w:val="00B44418"/>
    <w:pPr>
      <w:spacing w:after="0"/>
      <w:ind w:left="1540"/>
    </w:pPr>
    <w:rPr>
      <w:rFonts w:asciiTheme="minorHAnsi" w:hAnsiTheme="minorHAnsi"/>
      <w:sz w:val="18"/>
      <w:szCs w:val="18"/>
    </w:rPr>
  </w:style>
  <w:style w:type="paragraph" w:styleId="TM9">
    <w:name w:val="toc 9"/>
    <w:basedOn w:val="Normal"/>
    <w:next w:val="Normal"/>
    <w:autoRedefine/>
    <w:uiPriority w:val="39"/>
    <w:unhideWhenUsed/>
    <w:rsid w:val="00B44418"/>
    <w:pPr>
      <w:spacing w:after="0"/>
      <w:ind w:left="1760"/>
    </w:pPr>
    <w:rPr>
      <w:rFonts w:asciiTheme="minorHAnsi" w:hAnsiTheme="minorHAnsi"/>
      <w:sz w:val="18"/>
      <w:szCs w:val="18"/>
    </w:rPr>
  </w:style>
  <w:style w:type="character" w:styleId="Lienhypertexte">
    <w:name w:val="Hyperlink"/>
    <w:basedOn w:val="Policepardfaut"/>
    <w:uiPriority w:val="99"/>
    <w:unhideWhenUsed/>
    <w:rsid w:val="00B44418"/>
    <w:rPr>
      <w:color w:val="CC9900" w:themeColor="hyperlink"/>
      <w:u w:val="single"/>
    </w:rPr>
  </w:style>
  <w:style w:type="paragraph" w:styleId="En-tte">
    <w:name w:val="header"/>
    <w:basedOn w:val="Normal"/>
    <w:link w:val="En-tteCar"/>
    <w:uiPriority w:val="99"/>
    <w:unhideWhenUsed/>
    <w:rsid w:val="00FC02B8"/>
    <w:pPr>
      <w:tabs>
        <w:tab w:val="center" w:pos="4536"/>
        <w:tab w:val="right" w:pos="9072"/>
      </w:tabs>
      <w:spacing w:after="0" w:line="240" w:lineRule="auto"/>
    </w:pPr>
  </w:style>
  <w:style w:type="character" w:customStyle="1" w:styleId="En-tteCar">
    <w:name w:val="En-tête Car"/>
    <w:basedOn w:val="Policepardfaut"/>
    <w:link w:val="En-tte"/>
    <w:uiPriority w:val="99"/>
    <w:rsid w:val="00FC02B8"/>
    <w:rPr>
      <w:rFonts w:ascii="Trebuchet MS" w:hAnsi="Trebuchet MS"/>
    </w:rPr>
  </w:style>
  <w:style w:type="paragraph" w:styleId="Pieddepage">
    <w:name w:val="footer"/>
    <w:basedOn w:val="Normal"/>
    <w:link w:val="PieddepageCar"/>
    <w:uiPriority w:val="99"/>
    <w:unhideWhenUsed/>
    <w:rsid w:val="00FC02B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02B8"/>
    <w:rPr>
      <w:rFonts w:ascii="Trebuchet MS" w:hAnsi="Trebuchet MS"/>
    </w:rPr>
  </w:style>
  <w:style w:type="paragraph" w:styleId="Paragraphedeliste">
    <w:name w:val="List Paragraph"/>
    <w:basedOn w:val="Normal"/>
    <w:uiPriority w:val="34"/>
    <w:qFormat/>
    <w:rsid w:val="00D76B60"/>
    <w:pPr>
      <w:ind w:left="720"/>
      <w:contextualSpacing/>
    </w:pPr>
  </w:style>
  <w:style w:type="table" w:styleId="Grilledutableau">
    <w:name w:val="Table Grid"/>
    <w:basedOn w:val="TableauNormal"/>
    <w:uiPriority w:val="39"/>
    <w:rsid w:val="00F36F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simple1">
    <w:name w:val="Plain Table 1"/>
    <w:basedOn w:val="TableauNormal"/>
    <w:uiPriority w:val="41"/>
    <w:rsid w:val="00F36F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package" Target="embeddings/Microsoft_Visio_Drawing111111111111.vsdx"/><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range roug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DA77987E-1861-40DD-BF7C-E4A79418F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3593</Words>
  <Characters>19765</Characters>
  <Application>Microsoft Office Word</Application>
  <DocSecurity>0</DocSecurity>
  <Lines>164</Lines>
  <Paragraphs>4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3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n Brêchet</dc:creator>
  <cp:keywords/>
  <dc:description/>
  <cp:lastModifiedBy>Julien Brêchet</cp:lastModifiedBy>
  <cp:revision>2</cp:revision>
  <dcterms:created xsi:type="dcterms:W3CDTF">2018-01-15T22:29:00Z</dcterms:created>
  <dcterms:modified xsi:type="dcterms:W3CDTF">2018-01-15T22:29:00Z</dcterms:modified>
</cp:coreProperties>
</file>